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201A" w:rsidRPr="009E70FD" w:rsidRDefault="004E201A" w:rsidP="004E201A">
      <w:pPr>
        <w:rPr>
          <w:rFonts w:asciiTheme="minorEastAsia" w:hAnsiTheme="minorEastAsia"/>
          <w:b/>
          <w:bCs/>
          <w:sz w:val="44"/>
        </w:rPr>
      </w:pPr>
      <w:r w:rsidRPr="009E70FD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9792BE" wp14:editId="0BE53BD3">
                <wp:simplePos x="0" y="0"/>
                <wp:positionH relativeFrom="column">
                  <wp:posOffset>4333875</wp:posOffset>
                </wp:positionH>
                <wp:positionV relativeFrom="paragraph">
                  <wp:posOffset>-499745</wp:posOffset>
                </wp:positionV>
                <wp:extent cx="1658620" cy="722630"/>
                <wp:effectExtent l="0" t="0" r="0" b="0"/>
                <wp:wrapNone/>
                <wp:docPr id="514" name="矩形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58620" cy="722630"/>
                        </a:xfrm>
                        <a:prstGeom prst="rect">
                          <a:avLst/>
                        </a:prstGeom>
                        <a:noFill/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txbx>
                        <w:txbxContent>
                          <w:p w:rsidR="00D65EC4" w:rsidRDefault="00D65EC4" w:rsidP="004E201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494E3FC" wp14:editId="4EFB118A">
                                  <wp:extent cx="1449070" cy="466090"/>
                                  <wp:effectExtent l="0" t="0" r="0" b="0"/>
                                  <wp:docPr id="513" name="图片 5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图片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49070" cy="46609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14" o:spid="_x0000_s1026" style="position:absolute;left:0;text-align:left;margin-left:341.25pt;margin-top:-39.35pt;width:130.6pt;height:5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" filled="f" stroked="f" strokeweight="2pt">
                <v:path arrowok="t"/>
                <v:textbox>
                  <w:txbxContent>
                    <w:p w:rsidR="00D65EC4" w:rsidRDefault="00D65EC4" w:rsidP="004E201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494E3FC" wp14:editId="4EFB118A">
                            <wp:extent cx="1449070" cy="466090"/>
                            <wp:effectExtent l="0" t="0" r="0" b="0"/>
                            <wp:docPr id="513" name="图片 5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图片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49070" cy="46609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 w:rsidRPr="009E70FD"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434B4FD" wp14:editId="25104C9B">
                <wp:simplePos x="0" y="0"/>
                <wp:positionH relativeFrom="column">
                  <wp:posOffset>-1167765</wp:posOffset>
                </wp:positionH>
                <wp:positionV relativeFrom="paragraph">
                  <wp:posOffset>-1021715</wp:posOffset>
                </wp:positionV>
                <wp:extent cx="2094230" cy="10814050"/>
                <wp:effectExtent l="0" t="0" r="20320" b="25400"/>
                <wp:wrapNone/>
                <wp:docPr id="512" name="矩形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094230" cy="1081405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12" o:spid="_x0000_s1026" style="position:absolute;left:0;text-align:left;margin-left:-91.95pt;margin-top:-80.45pt;width:164.9pt;height:85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" fillcolor="#4f81bd" strokecolor="#385d8a" strokeweight="2pt">
                <v:path arrowok="t"/>
              </v:rect>
            </w:pict>
          </mc:Fallback>
        </mc:AlternateContent>
      </w: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bCs/>
          <w:sz w:val="56"/>
        </w:rPr>
      </w:pPr>
    </w:p>
    <w:p w:rsidR="002F091A" w:rsidRDefault="002E0B4C" w:rsidP="002E0B4C">
      <w:pPr>
        <w:jc w:val="center"/>
        <w:rPr>
          <w:b/>
          <w:sz w:val="72"/>
        </w:rPr>
      </w:pPr>
      <w:r>
        <w:rPr>
          <w:rFonts w:hint="eastAsia"/>
          <w:b/>
          <w:sz w:val="72"/>
        </w:rPr>
        <w:t xml:space="preserve">      </w:t>
      </w:r>
      <w:r w:rsidR="00F87AB5">
        <w:rPr>
          <w:rFonts w:hint="eastAsia"/>
          <w:b/>
          <w:sz w:val="72"/>
        </w:rPr>
        <w:t>EL</w:t>
      </w:r>
      <w:r w:rsidR="00F87AB5">
        <w:rPr>
          <w:rFonts w:hint="eastAsia"/>
          <w:b/>
          <w:sz w:val="72"/>
        </w:rPr>
        <w:t>一体机</w:t>
      </w:r>
    </w:p>
    <w:p w:rsidR="004E201A" w:rsidRPr="002E0B4C" w:rsidRDefault="002F091A" w:rsidP="002E0B4C">
      <w:pPr>
        <w:jc w:val="center"/>
        <w:rPr>
          <w:rFonts w:asciiTheme="minorEastAsia" w:hAnsiTheme="minorEastAsia"/>
          <w:b/>
          <w:bCs/>
          <w:sz w:val="300"/>
        </w:rPr>
      </w:pPr>
      <w:r>
        <w:rPr>
          <w:rFonts w:hint="eastAsia"/>
          <w:b/>
          <w:sz w:val="72"/>
        </w:rPr>
        <w:t xml:space="preserve">      </w:t>
      </w:r>
      <w:r>
        <w:rPr>
          <w:rFonts w:hint="eastAsia"/>
          <w:b/>
          <w:sz w:val="72"/>
        </w:rPr>
        <w:t>操作</w:t>
      </w:r>
      <w:r w:rsidR="002E0B4C" w:rsidRPr="002E0B4C">
        <w:rPr>
          <w:rFonts w:hint="eastAsia"/>
          <w:b/>
          <w:sz w:val="72"/>
        </w:rPr>
        <w:t>手册</w:t>
      </w: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sz w:val="44"/>
        </w:rPr>
      </w:pPr>
      <w:r w:rsidRPr="009E70FD">
        <w:rPr>
          <w:rFonts w:asciiTheme="minorEastAsia" w:hAnsiTheme="minorEastAsia" w:hint="eastAsia"/>
          <w:b/>
          <w:sz w:val="44"/>
        </w:rPr>
        <w:t xml:space="preserve">       版本：1</w:t>
      </w:r>
      <w:r w:rsidR="00A60D50">
        <w:rPr>
          <w:rFonts w:asciiTheme="minorEastAsia" w:hAnsiTheme="minorEastAsia" w:hint="eastAsia"/>
          <w:b/>
          <w:sz w:val="44"/>
        </w:rPr>
        <w:t>8.</w:t>
      </w:r>
      <w:r w:rsidR="00EF710B">
        <w:rPr>
          <w:rFonts w:asciiTheme="minorEastAsia" w:hAnsiTheme="minorEastAsia" w:hint="eastAsia"/>
          <w:b/>
          <w:sz w:val="44"/>
        </w:rPr>
        <w:t>6</w:t>
      </w:r>
      <w:r w:rsidR="00A60D50">
        <w:rPr>
          <w:rFonts w:asciiTheme="minorEastAsia" w:hAnsiTheme="minorEastAsia" w:hint="eastAsia"/>
          <w:b/>
          <w:sz w:val="44"/>
        </w:rPr>
        <w:t>.</w:t>
      </w:r>
      <w:r w:rsidR="00EF710B">
        <w:rPr>
          <w:rFonts w:asciiTheme="minorEastAsia" w:hAnsiTheme="minorEastAsia" w:hint="eastAsia"/>
          <w:b/>
          <w:sz w:val="44"/>
        </w:rPr>
        <w:t>29</w:t>
      </w:r>
      <w:r w:rsidR="00A60D50">
        <w:rPr>
          <w:rFonts w:asciiTheme="minorEastAsia" w:hAnsiTheme="minorEastAsia" w:hint="eastAsia"/>
          <w:b/>
          <w:sz w:val="44"/>
        </w:rPr>
        <w:t>.01</w:t>
      </w: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sz w:val="44"/>
        </w:rPr>
      </w:pPr>
      <w:r w:rsidRPr="009E70FD">
        <w:rPr>
          <w:rFonts w:asciiTheme="minorEastAsia" w:hAnsiTheme="minorEastAsia" w:hint="eastAsia"/>
          <w:b/>
          <w:sz w:val="44"/>
        </w:rPr>
        <w:t xml:space="preserve">       </w:t>
      </w:r>
      <w:r w:rsidRPr="009E70FD">
        <w:rPr>
          <w:rFonts w:asciiTheme="minorEastAsia" w:hAnsiTheme="minorEastAsia"/>
          <w:b/>
          <w:sz w:val="44"/>
        </w:rPr>
        <w:t>201</w:t>
      </w:r>
      <w:r w:rsidR="00A60D50">
        <w:rPr>
          <w:rFonts w:asciiTheme="minorEastAsia" w:hAnsiTheme="minorEastAsia" w:hint="eastAsia"/>
          <w:b/>
          <w:sz w:val="44"/>
        </w:rPr>
        <w:t>8</w:t>
      </w:r>
      <w:r w:rsidRPr="009E70FD">
        <w:rPr>
          <w:rFonts w:asciiTheme="minorEastAsia" w:hAnsiTheme="minorEastAsia" w:hint="eastAsia"/>
          <w:b/>
          <w:sz w:val="44"/>
        </w:rPr>
        <w:t>.</w:t>
      </w:r>
      <w:r w:rsidR="00A60D50">
        <w:rPr>
          <w:rFonts w:asciiTheme="minorEastAsia" w:hAnsiTheme="minorEastAsia" w:hint="eastAsia"/>
          <w:b/>
          <w:sz w:val="44"/>
        </w:rPr>
        <w:t>0</w:t>
      </w:r>
      <w:r w:rsidR="00EF710B">
        <w:rPr>
          <w:rFonts w:asciiTheme="minorEastAsia" w:hAnsiTheme="minorEastAsia" w:hint="eastAsia"/>
          <w:b/>
          <w:sz w:val="44"/>
        </w:rPr>
        <w:t>6</w:t>
      </w: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sz w:val="44"/>
        </w:rPr>
      </w:pPr>
      <w:r w:rsidRPr="009E70FD">
        <w:rPr>
          <w:rFonts w:asciiTheme="minorEastAsia" w:hAnsiTheme="minorEastAsia" w:hint="eastAsia"/>
          <w:b/>
          <w:sz w:val="44"/>
        </w:rPr>
        <w:t xml:space="preserve">         苏州巨能图像检测技术有限公司</w:t>
      </w: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sz w:val="44"/>
        </w:rPr>
      </w:pPr>
    </w:p>
    <w:p w:rsidR="004E201A" w:rsidRPr="009E70FD" w:rsidRDefault="004E201A" w:rsidP="004E201A">
      <w:pPr>
        <w:jc w:val="center"/>
        <w:rPr>
          <w:rFonts w:asciiTheme="minorEastAsia" w:hAnsiTheme="minorEastAsia"/>
          <w:b/>
          <w:sz w:val="32"/>
        </w:rPr>
      </w:pPr>
    </w:p>
    <w:tbl>
      <w:tblPr>
        <w:tblpPr w:leftFromText="180" w:rightFromText="180" w:vertAnchor="text" w:horzAnchor="page" w:tblpX="6859" w:tblpY="10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044"/>
        <w:gridCol w:w="1656"/>
      </w:tblGrid>
      <w:tr w:rsidR="004E201A" w:rsidRPr="009E70FD" w:rsidTr="00033589">
        <w:tc>
          <w:tcPr>
            <w:tcW w:w="1368" w:type="dxa"/>
            <w:vAlign w:val="center"/>
          </w:tcPr>
          <w:p w:rsidR="004E201A" w:rsidRPr="009E70FD" w:rsidRDefault="004E201A" w:rsidP="00033589">
            <w:pPr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文档状态：</w:t>
            </w:r>
          </w:p>
        </w:tc>
        <w:tc>
          <w:tcPr>
            <w:tcW w:w="1044" w:type="dxa"/>
            <w:vAlign w:val="center"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文档编号：</w:t>
            </w:r>
          </w:p>
        </w:tc>
        <w:tc>
          <w:tcPr>
            <w:tcW w:w="1656" w:type="dxa"/>
            <w:vAlign w:val="center"/>
          </w:tcPr>
          <w:p w:rsidR="004E201A" w:rsidRPr="009E70FD" w:rsidRDefault="004E201A" w:rsidP="00033589">
            <w:pPr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A00003</w:t>
            </w:r>
          </w:p>
        </w:tc>
      </w:tr>
      <w:tr w:rsidR="004E201A" w:rsidRPr="009E70FD" w:rsidTr="00033589">
        <w:trPr>
          <w:cantSplit/>
        </w:trPr>
        <w:tc>
          <w:tcPr>
            <w:tcW w:w="1368" w:type="dxa"/>
            <w:vMerge w:val="restart"/>
          </w:tcPr>
          <w:p w:rsidR="004E201A" w:rsidRPr="009E70FD" w:rsidRDefault="004E201A" w:rsidP="00033589">
            <w:pPr>
              <w:spacing w:line="300" w:lineRule="exact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 xml:space="preserve">[√] Draft </w:t>
            </w:r>
          </w:p>
          <w:p w:rsidR="004E201A" w:rsidRPr="009E70FD" w:rsidRDefault="004E201A" w:rsidP="00033589">
            <w:pPr>
              <w:spacing w:line="300" w:lineRule="exact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[] Released</w:t>
            </w:r>
          </w:p>
          <w:p w:rsidR="004E201A" w:rsidRPr="009E70FD" w:rsidRDefault="004E201A" w:rsidP="00033589">
            <w:pPr>
              <w:spacing w:line="300" w:lineRule="exact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 xml:space="preserve">[] </w:t>
            </w:r>
            <w:proofErr w:type="spellStart"/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Modifing</w:t>
            </w:r>
            <w:proofErr w:type="spellEnd"/>
          </w:p>
        </w:tc>
        <w:tc>
          <w:tcPr>
            <w:tcW w:w="1044" w:type="dxa"/>
            <w:vAlign w:val="center"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编</w:t>
            </w:r>
            <w:r w:rsidRPr="009E70FD">
              <w:rPr>
                <w:rFonts w:asciiTheme="minorEastAsia" w:hAnsiTheme="minorEastAsia"/>
                <w:sz w:val="15"/>
                <w:szCs w:val="15"/>
              </w:rPr>
              <w:t xml:space="preserve">    </w:t>
            </w: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撰：</w:t>
            </w:r>
          </w:p>
        </w:tc>
        <w:tc>
          <w:tcPr>
            <w:tcW w:w="1656" w:type="dxa"/>
            <w:vAlign w:val="center"/>
          </w:tcPr>
          <w:p w:rsidR="004E201A" w:rsidRPr="009E70FD" w:rsidRDefault="004E201A" w:rsidP="00033589">
            <w:pPr>
              <w:rPr>
                <w:rFonts w:asciiTheme="minorEastAsia" w:hAnsiTheme="minorEastAsia"/>
                <w:sz w:val="15"/>
                <w:szCs w:val="15"/>
              </w:rPr>
            </w:pPr>
            <w:proofErr w:type="spellStart"/>
            <w:r w:rsidRPr="009E70FD">
              <w:rPr>
                <w:rFonts w:asciiTheme="minorEastAsia" w:hAnsiTheme="minorEastAsia"/>
                <w:sz w:val="15"/>
                <w:szCs w:val="15"/>
              </w:rPr>
              <w:t>J</w:t>
            </w: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n_Soft</w:t>
            </w:r>
            <w:proofErr w:type="spellEnd"/>
          </w:p>
        </w:tc>
      </w:tr>
      <w:tr w:rsidR="004E201A" w:rsidRPr="009E70FD" w:rsidTr="00033589">
        <w:trPr>
          <w:cantSplit/>
        </w:trPr>
        <w:tc>
          <w:tcPr>
            <w:tcW w:w="1368" w:type="dxa"/>
            <w:vMerge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044" w:type="dxa"/>
            <w:vAlign w:val="center"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编撰日期：</w:t>
            </w:r>
          </w:p>
        </w:tc>
        <w:tc>
          <w:tcPr>
            <w:tcW w:w="1656" w:type="dxa"/>
            <w:vAlign w:val="center"/>
          </w:tcPr>
          <w:p w:rsidR="004E201A" w:rsidRPr="009E70FD" w:rsidRDefault="00A60D50" w:rsidP="00EF710B">
            <w:pPr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2018.</w:t>
            </w:r>
            <w:r w:rsidR="00EF710B">
              <w:rPr>
                <w:rFonts w:asciiTheme="minorEastAsia" w:hAnsiTheme="minorEastAsia" w:hint="eastAsia"/>
                <w:sz w:val="15"/>
                <w:szCs w:val="15"/>
              </w:rPr>
              <w:t>06.29</w:t>
            </w:r>
          </w:p>
        </w:tc>
      </w:tr>
      <w:tr w:rsidR="004E201A" w:rsidRPr="009E70FD" w:rsidTr="00033589">
        <w:trPr>
          <w:cantSplit/>
        </w:trPr>
        <w:tc>
          <w:tcPr>
            <w:tcW w:w="1368" w:type="dxa"/>
            <w:vMerge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044" w:type="dxa"/>
            <w:vAlign w:val="center"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保密级别：</w:t>
            </w:r>
          </w:p>
        </w:tc>
        <w:tc>
          <w:tcPr>
            <w:tcW w:w="1656" w:type="dxa"/>
            <w:vAlign w:val="center"/>
          </w:tcPr>
          <w:p w:rsidR="004E201A" w:rsidRPr="009E70FD" w:rsidRDefault="004E201A" w:rsidP="00033589">
            <w:pPr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向客户公开</w:t>
            </w:r>
          </w:p>
        </w:tc>
      </w:tr>
      <w:tr w:rsidR="004E201A" w:rsidRPr="009E70FD" w:rsidTr="00033589">
        <w:trPr>
          <w:cantSplit/>
        </w:trPr>
        <w:tc>
          <w:tcPr>
            <w:tcW w:w="1368" w:type="dxa"/>
            <w:vMerge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044" w:type="dxa"/>
            <w:vAlign w:val="center"/>
          </w:tcPr>
          <w:p w:rsidR="004E201A" w:rsidRPr="009E70FD" w:rsidRDefault="004E201A" w:rsidP="00033589">
            <w:pPr>
              <w:jc w:val="center"/>
              <w:rPr>
                <w:rFonts w:asciiTheme="minorEastAsia" w:hAnsiTheme="minorEastAsia"/>
                <w:sz w:val="15"/>
                <w:szCs w:val="15"/>
              </w:rPr>
            </w:pPr>
            <w:r w:rsidRPr="009E70FD">
              <w:rPr>
                <w:rFonts w:asciiTheme="minorEastAsia" w:hAnsiTheme="minorEastAsia" w:hint="eastAsia"/>
                <w:sz w:val="15"/>
                <w:szCs w:val="15"/>
              </w:rPr>
              <w:t>文档版本：</w:t>
            </w:r>
          </w:p>
        </w:tc>
        <w:tc>
          <w:tcPr>
            <w:tcW w:w="1656" w:type="dxa"/>
            <w:vAlign w:val="center"/>
          </w:tcPr>
          <w:p w:rsidR="004E201A" w:rsidRPr="009E70FD" w:rsidRDefault="00A60D50" w:rsidP="00EF710B">
            <w:pPr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asciiTheme="minorEastAsia" w:hAnsiTheme="minorEastAsia" w:hint="eastAsia"/>
                <w:sz w:val="15"/>
                <w:szCs w:val="15"/>
              </w:rPr>
              <w:t>18.</w:t>
            </w:r>
            <w:r w:rsidR="00EF710B">
              <w:rPr>
                <w:rFonts w:asciiTheme="minorEastAsia" w:hAnsiTheme="minorEastAsia" w:hint="eastAsia"/>
                <w:sz w:val="15"/>
                <w:szCs w:val="15"/>
              </w:rPr>
              <w:t>6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.</w:t>
            </w:r>
            <w:r w:rsidR="00EF710B">
              <w:rPr>
                <w:rFonts w:asciiTheme="minorEastAsia" w:hAnsiTheme="minorEastAsia" w:hint="eastAsia"/>
                <w:sz w:val="15"/>
                <w:szCs w:val="15"/>
              </w:rPr>
              <w:t>29</w:t>
            </w:r>
            <w:r>
              <w:rPr>
                <w:rFonts w:asciiTheme="minorEastAsia" w:hAnsiTheme="minorEastAsia" w:hint="eastAsia"/>
                <w:sz w:val="15"/>
                <w:szCs w:val="15"/>
              </w:rPr>
              <w:t>.01</w:t>
            </w:r>
          </w:p>
        </w:tc>
      </w:tr>
    </w:tbl>
    <w:p w:rsidR="004E201A" w:rsidRPr="009E70FD" w:rsidRDefault="004E201A" w:rsidP="004E201A">
      <w:pPr>
        <w:jc w:val="center"/>
        <w:rPr>
          <w:rFonts w:asciiTheme="minorEastAsia" w:hAnsiTheme="minorEastAsia"/>
          <w:b/>
          <w:bCs/>
          <w:sz w:val="44"/>
        </w:rPr>
      </w:pPr>
    </w:p>
    <w:p w:rsidR="004E201A" w:rsidRPr="009E70FD" w:rsidRDefault="004E201A" w:rsidP="004E201A">
      <w:pPr>
        <w:widowControl/>
        <w:jc w:val="left"/>
        <w:rPr>
          <w:rFonts w:asciiTheme="minorEastAsia" w:hAnsiTheme="minorEastAsia"/>
          <w:b/>
          <w:bCs/>
          <w:sz w:val="44"/>
        </w:rPr>
      </w:pPr>
      <w:r w:rsidRPr="009E70FD">
        <w:rPr>
          <w:rFonts w:asciiTheme="minorEastAsia" w:hAnsiTheme="minorEastAsia"/>
          <w:b/>
          <w:bCs/>
          <w:sz w:val="44"/>
        </w:rPr>
        <w:br w:type="page"/>
      </w:r>
    </w:p>
    <w:p w:rsidR="004E201A" w:rsidRPr="009E70FD" w:rsidRDefault="004E201A" w:rsidP="004E201A">
      <w:pPr>
        <w:rPr>
          <w:rFonts w:asciiTheme="minorEastAsia" w:hAnsiTheme="minorEastAsia"/>
          <w:b/>
          <w:bCs/>
          <w:sz w:val="44"/>
        </w:rPr>
        <w:sectPr w:rsidR="004E201A" w:rsidRPr="009E70FD" w:rsidSect="00033589">
          <w:footerReference w:type="even" r:id="rId11"/>
          <w:footerReference w:type="default" r:id="rId12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:rsidR="003F3BB5" w:rsidRPr="000932C8" w:rsidRDefault="005550AA" w:rsidP="005550AA">
      <w:pPr>
        <w:jc w:val="left"/>
        <w:rPr>
          <w:rFonts w:asciiTheme="minorEastAsia" w:hAnsiTheme="minorEastAsia"/>
          <w:b/>
          <w:bCs/>
          <w:sz w:val="40"/>
          <w:szCs w:val="28"/>
        </w:rPr>
      </w:pPr>
      <w:r w:rsidRPr="005C3230">
        <w:rPr>
          <w:rFonts w:asciiTheme="minorEastAsia" w:hAnsiTheme="minorEastAsia" w:hint="eastAsia"/>
          <w:b/>
          <w:bCs/>
          <w:sz w:val="40"/>
          <w:szCs w:val="28"/>
        </w:rPr>
        <w:lastRenderedPageBreak/>
        <w:t>特别声明</w:t>
      </w:r>
    </w:p>
    <w:p w:rsidR="003F3BB5" w:rsidRDefault="005550AA" w:rsidP="00692330">
      <w:pPr>
        <w:spacing w:line="360" w:lineRule="auto"/>
        <w:ind w:leftChars="810" w:left="1701"/>
        <w:jc w:val="left"/>
        <w:rPr>
          <w:rFonts w:asciiTheme="minorEastAsia" w:hAnsiTheme="minorEastAsia"/>
          <w:bCs/>
          <w:szCs w:val="21"/>
        </w:rPr>
      </w:pPr>
      <w:r w:rsidRPr="005550AA">
        <w:rPr>
          <w:rFonts w:asciiTheme="minorEastAsia" w:hAnsiTheme="minorEastAsia" w:hint="eastAsia"/>
          <w:bCs/>
          <w:szCs w:val="21"/>
        </w:rPr>
        <w:t>本操作手册版权属于苏州巨能图像检测有限公司所有，任何人（及单位）未经正式书面授权，不得私自将本操作手册全部或部分内容（包括文字和图片），进行转载、转印、复制、更改、扫描存储等，供他人使用或销售。</w:t>
      </w:r>
    </w:p>
    <w:p w:rsidR="004D7DE6" w:rsidRDefault="004D7DE6" w:rsidP="003F3BB5">
      <w:pPr>
        <w:spacing w:line="360" w:lineRule="auto"/>
        <w:ind w:leftChars="742" w:left="1558"/>
        <w:jc w:val="left"/>
        <w:rPr>
          <w:rFonts w:asciiTheme="minorEastAsia" w:hAnsiTheme="minorEastAsia"/>
          <w:bCs/>
          <w:szCs w:val="21"/>
        </w:rPr>
      </w:pPr>
    </w:p>
    <w:p w:rsidR="003F3BB5" w:rsidRDefault="005550AA" w:rsidP="00692330">
      <w:pPr>
        <w:spacing w:line="360" w:lineRule="auto"/>
        <w:ind w:leftChars="810" w:left="1701"/>
        <w:jc w:val="left"/>
        <w:rPr>
          <w:rFonts w:asciiTheme="minorEastAsia" w:hAnsiTheme="minorEastAsia"/>
          <w:bCs/>
          <w:szCs w:val="21"/>
        </w:rPr>
      </w:pPr>
      <w:r w:rsidRPr="005550AA">
        <w:rPr>
          <w:rFonts w:asciiTheme="minorEastAsia" w:hAnsiTheme="minorEastAsia" w:hint="eastAsia"/>
          <w:bCs/>
          <w:szCs w:val="21"/>
        </w:rPr>
        <w:t>苏州巨能图像检测有限公司</w:t>
      </w:r>
      <w:r>
        <w:rPr>
          <w:rFonts w:asciiTheme="minorEastAsia" w:hAnsiTheme="minorEastAsia" w:hint="eastAsia"/>
          <w:bCs/>
          <w:szCs w:val="21"/>
        </w:rPr>
        <w:t>拥有更改或提升本产品功能的所有权利，产品所做的改变会于具体客户进行沟通协调，若有任何功能上的问题，请关注公司网站或联系我们。</w:t>
      </w:r>
    </w:p>
    <w:p w:rsidR="004D7DE6" w:rsidRDefault="004D7DE6" w:rsidP="003F3BB5">
      <w:pPr>
        <w:spacing w:line="360" w:lineRule="auto"/>
        <w:ind w:leftChars="742" w:left="1558"/>
        <w:jc w:val="left"/>
        <w:rPr>
          <w:rFonts w:asciiTheme="minorEastAsia" w:hAnsiTheme="minorEastAsia"/>
          <w:bCs/>
          <w:szCs w:val="21"/>
        </w:rPr>
      </w:pPr>
    </w:p>
    <w:p w:rsidR="00F9425F" w:rsidRDefault="00F9425F" w:rsidP="00692330">
      <w:pPr>
        <w:spacing w:line="360" w:lineRule="auto"/>
        <w:ind w:leftChars="810" w:left="1701"/>
        <w:jc w:val="left"/>
        <w:rPr>
          <w:rFonts w:asciiTheme="minorEastAsia" w:hAnsiTheme="minorEastAsia"/>
          <w:bCs/>
          <w:szCs w:val="21"/>
        </w:rPr>
      </w:pPr>
      <w:r w:rsidRPr="005550AA">
        <w:rPr>
          <w:rFonts w:asciiTheme="minorEastAsia" w:hAnsiTheme="minorEastAsia" w:hint="eastAsia"/>
          <w:bCs/>
          <w:szCs w:val="21"/>
        </w:rPr>
        <w:t>苏州巨能图像检测有限公司</w:t>
      </w:r>
      <w:r>
        <w:rPr>
          <w:rFonts w:asciiTheme="minorEastAsia" w:hAnsiTheme="minorEastAsia" w:hint="eastAsia"/>
          <w:bCs/>
          <w:szCs w:val="21"/>
        </w:rPr>
        <w:t>经商标注册登记，未经</w:t>
      </w:r>
      <w:r w:rsidRPr="005550AA">
        <w:rPr>
          <w:rFonts w:asciiTheme="minorEastAsia" w:hAnsiTheme="minorEastAsia" w:hint="eastAsia"/>
          <w:bCs/>
          <w:szCs w:val="21"/>
        </w:rPr>
        <w:t>苏州巨能图像检测有限公司</w:t>
      </w:r>
      <w:r>
        <w:rPr>
          <w:rFonts w:asciiTheme="minorEastAsia" w:hAnsiTheme="minorEastAsia" w:hint="eastAsia"/>
          <w:bCs/>
          <w:szCs w:val="21"/>
        </w:rPr>
        <w:t>正式授权许可，任何人（及单位）不得私自使用。</w:t>
      </w:r>
    </w:p>
    <w:p w:rsidR="003F3BB5" w:rsidRDefault="003F3BB5" w:rsidP="005550AA">
      <w:pPr>
        <w:jc w:val="left"/>
        <w:rPr>
          <w:rFonts w:asciiTheme="minorEastAsia" w:hAnsiTheme="minorEastAsia"/>
          <w:b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/>
          <w:bCs/>
          <w:sz w:val="40"/>
          <w:szCs w:val="28"/>
        </w:rPr>
      </w:pPr>
    </w:p>
    <w:p w:rsidR="000932C8" w:rsidRDefault="000932C8" w:rsidP="005550AA">
      <w:pPr>
        <w:jc w:val="left"/>
        <w:rPr>
          <w:rFonts w:asciiTheme="minorEastAsia" w:hAnsiTheme="minorEastAsia"/>
          <w:b/>
          <w:bCs/>
          <w:sz w:val="40"/>
          <w:szCs w:val="28"/>
        </w:rPr>
      </w:pPr>
    </w:p>
    <w:p w:rsidR="000932C8" w:rsidRDefault="000932C8" w:rsidP="005550AA">
      <w:pPr>
        <w:jc w:val="left"/>
        <w:rPr>
          <w:rFonts w:asciiTheme="minorEastAsia" w:hAnsiTheme="minorEastAsia"/>
          <w:b/>
          <w:bCs/>
          <w:sz w:val="40"/>
          <w:szCs w:val="28"/>
        </w:rPr>
      </w:pPr>
    </w:p>
    <w:p w:rsidR="005C3230" w:rsidRPr="005C3230" w:rsidRDefault="005550AA" w:rsidP="005550AA">
      <w:pPr>
        <w:jc w:val="left"/>
        <w:rPr>
          <w:rFonts w:asciiTheme="minorEastAsia" w:hAnsiTheme="minorEastAsia"/>
          <w:b/>
          <w:bCs/>
          <w:sz w:val="40"/>
          <w:szCs w:val="28"/>
        </w:rPr>
      </w:pPr>
      <w:r w:rsidRPr="005C3230">
        <w:rPr>
          <w:rFonts w:asciiTheme="minorEastAsia" w:hAnsiTheme="minorEastAsia" w:hint="eastAsia"/>
          <w:b/>
          <w:bCs/>
          <w:sz w:val="40"/>
          <w:szCs w:val="28"/>
        </w:rPr>
        <w:t>版权声明</w:t>
      </w:r>
    </w:p>
    <w:p w:rsidR="005550AA" w:rsidRDefault="003F3BB5" w:rsidP="00692330">
      <w:pPr>
        <w:spacing w:line="360" w:lineRule="auto"/>
        <w:ind w:leftChars="810" w:left="1701"/>
        <w:jc w:val="left"/>
        <w:rPr>
          <w:rFonts w:asciiTheme="minorEastAsia" w:hAnsiTheme="minorEastAsia"/>
          <w:bCs/>
          <w:szCs w:val="21"/>
        </w:rPr>
      </w:pPr>
      <w:r w:rsidRPr="003F3BB5">
        <w:rPr>
          <w:rFonts w:asciiTheme="minorEastAsia" w:hAnsiTheme="minorEastAsia" w:hint="eastAsia"/>
          <w:bCs/>
          <w:szCs w:val="21"/>
        </w:rPr>
        <w:t>本机功能及内容仅提供本产品购买人使用，不得私自转载、转印、复制、更改内容、扫描存储于他人或其他用途。</w:t>
      </w:r>
    </w:p>
    <w:p w:rsidR="003F3BB5" w:rsidRDefault="003F3BB5" w:rsidP="005550AA">
      <w:pPr>
        <w:jc w:val="left"/>
        <w:rPr>
          <w:rFonts w:asciiTheme="minorEastAsia" w:hAnsiTheme="minorEastAsia"/>
          <w:bCs/>
          <w:szCs w:val="21"/>
        </w:rPr>
      </w:pPr>
    </w:p>
    <w:p w:rsidR="003F3BB5" w:rsidRDefault="003F3BB5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0932C8" w:rsidRDefault="000932C8" w:rsidP="005550AA">
      <w:pPr>
        <w:jc w:val="left"/>
        <w:rPr>
          <w:rFonts w:asciiTheme="minorEastAsia" w:hAnsiTheme="minorEastAsia"/>
          <w:bCs/>
          <w:szCs w:val="21"/>
        </w:rPr>
      </w:pPr>
    </w:p>
    <w:p w:rsidR="002240BF" w:rsidRDefault="002240BF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  <w:r w:rsidRPr="002240BF">
        <w:rPr>
          <w:rFonts w:asciiTheme="minorEastAsia" w:hAnsiTheme="minorEastAsia" w:hint="eastAsia"/>
          <w:b/>
          <w:bCs/>
          <w:sz w:val="40"/>
          <w:szCs w:val="21"/>
        </w:rPr>
        <w:lastRenderedPageBreak/>
        <w:t>使用注意事项</w:t>
      </w:r>
    </w:p>
    <w:p w:rsidR="0042260B" w:rsidRDefault="0042260B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tbl>
      <w:tblPr>
        <w:tblW w:w="0" w:type="auto"/>
        <w:tblInd w:w="1809" w:type="dxa"/>
        <w:tblBorders>
          <w:top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03"/>
      </w:tblGrid>
      <w:tr w:rsidR="0042260B" w:rsidTr="00692330">
        <w:tc>
          <w:tcPr>
            <w:tcW w:w="7903" w:type="dxa"/>
            <w:tcBorders>
              <w:bottom w:val="single" w:sz="4" w:space="0" w:color="auto"/>
            </w:tcBorders>
            <w:shd w:val="clear" w:color="auto" w:fill="8DB3E2" w:themeFill="text2" w:themeFillTint="66"/>
          </w:tcPr>
          <w:p w:rsidR="0042260B" w:rsidRDefault="00395BEA" w:rsidP="0042260B">
            <w:pPr>
              <w:jc w:val="left"/>
              <w:rPr>
                <w:rFonts w:asciiTheme="minorEastAsia" w:hAnsiTheme="minorEastAsia"/>
                <w:b/>
                <w:bCs/>
                <w:sz w:val="40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sz w:val="40"/>
                <w:szCs w:val="21"/>
              </w:rPr>
              <w:t>请不要打开设备内部</w:t>
            </w:r>
          </w:p>
        </w:tc>
      </w:tr>
      <w:tr w:rsidR="0042260B" w:rsidTr="00692330">
        <w:tc>
          <w:tcPr>
            <w:tcW w:w="7903" w:type="dxa"/>
            <w:tcBorders>
              <w:top w:val="single" w:sz="4" w:space="0" w:color="auto"/>
            </w:tcBorders>
          </w:tcPr>
          <w:p w:rsidR="0042260B" w:rsidRPr="00395BEA" w:rsidRDefault="00395BEA" w:rsidP="00395BEA">
            <w:pPr>
              <w:spacing w:line="360" w:lineRule="auto"/>
              <w:ind w:leftChars="149" w:left="315" w:hanging="2"/>
              <w:jc w:val="left"/>
              <w:rPr>
                <w:rFonts w:asciiTheme="minorEastAsia" w:hAnsiTheme="minorEastAsia"/>
                <w:bCs/>
                <w:szCs w:val="21"/>
              </w:rPr>
            </w:pPr>
            <w:r>
              <w:rPr>
                <w:rFonts w:asciiTheme="minorEastAsia" w:hAnsiTheme="minorEastAsia" w:hint="eastAsia"/>
                <w:bCs/>
                <w:szCs w:val="21"/>
              </w:rPr>
              <w:t>为了防止人员遭受</w:t>
            </w:r>
            <w:r w:rsidR="00BE076D">
              <w:rPr>
                <w:rFonts w:asciiTheme="minorEastAsia" w:hAnsiTheme="minorEastAsia" w:hint="eastAsia"/>
                <w:bCs/>
                <w:szCs w:val="21"/>
              </w:rPr>
              <w:t>电击</w:t>
            </w:r>
            <w:r w:rsidRPr="00395BEA">
              <w:rPr>
                <w:rFonts w:asciiTheme="minorEastAsia" w:hAnsiTheme="minorEastAsia" w:hint="eastAsia"/>
                <w:bCs/>
                <w:szCs w:val="21"/>
              </w:rPr>
              <w:t>等危险，请不要私自打开设备内部</w:t>
            </w:r>
            <w:r>
              <w:rPr>
                <w:rFonts w:asciiTheme="minorEastAsia" w:hAnsiTheme="minorEastAsia" w:hint="eastAsia"/>
                <w:bCs/>
                <w:szCs w:val="21"/>
              </w:rPr>
              <w:t>，设备内部没有需要用户维护的零件，有关维修问题，请与厂商售后人员联系，由厂商在设备保修范围内派合格的维修人员进行维修。</w:t>
            </w:r>
          </w:p>
        </w:tc>
      </w:tr>
      <w:tr w:rsidR="0042260B" w:rsidTr="00692330">
        <w:trPr>
          <w:trHeight w:val="476"/>
        </w:trPr>
        <w:tc>
          <w:tcPr>
            <w:tcW w:w="7903" w:type="dxa"/>
            <w:tcBorders>
              <w:bottom w:val="single" w:sz="4" w:space="0" w:color="auto"/>
            </w:tcBorders>
          </w:tcPr>
          <w:p w:rsidR="0042260B" w:rsidRDefault="0042260B" w:rsidP="0042260B">
            <w:pPr>
              <w:jc w:val="left"/>
              <w:rPr>
                <w:rFonts w:asciiTheme="minorEastAsia" w:hAnsiTheme="minorEastAsia"/>
                <w:b/>
                <w:bCs/>
                <w:sz w:val="20"/>
                <w:szCs w:val="20"/>
              </w:rPr>
            </w:pPr>
          </w:p>
          <w:p w:rsidR="00480A2C" w:rsidRPr="00BE076D" w:rsidRDefault="00480A2C" w:rsidP="0042260B">
            <w:pPr>
              <w:jc w:val="left"/>
              <w:rPr>
                <w:rFonts w:asciiTheme="minorEastAsia" w:hAnsiTheme="minorEastAsia"/>
                <w:b/>
                <w:bCs/>
                <w:sz w:val="20"/>
                <w:szCs w:val="20"/>
              </w:rPr>
            </w:pPr>
          </w:p>
        </w:tc>
      </w:tr>
      <w:tr w:rsidR="0042260B" w:rsidTr="00692330">
        <w:tc>
          <w:tcPr>
            <w:tcW w:w="7903" w:type="dxa"/>
            <w:tcBorders>
              <w:bottom w:val="single" w:sz="4" w:space="0" w:color="auto"/>
            </w:tcBorders>
            <w:shd w:val="clear" w:color="auto" w:fill="8DB3E2" w:themeFill="text2" w:themeFillTint="66"/>
          </w:tcPr>
          <w:p w:rsidR="0042260B" w:rsidRDefault="00395BEA" w:rsidP="0042260B">
            <w:pPr>
              <w:jc w:val="left"/>
              <w:rPr>
                <w:rFonts w:asciiTheme="minorEastAsia" w:hAnsiTheme="minorEastAsia"/>
                <w:b/>
                <w:bCs/>
                <w:sz w:val="40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sz w:val="40"/>
                <w:szCs w:val="21"/>
              </w:rPr>
              <w:t>警告</w:t>
            </w:r>
          </w:p>
        </w:tc>
      </w:tr>
      <w:tr w:rsidR="0042260B" w:rsidTr="00692330">
        <w:tc>
          <w:tcPr>
            <w:tcW w:w="7903" w:type="dxa"/>
            <w:tcBorders>
              <w:top w:val="single" w:sz="4" w:space="0" w:color="auto"/>
              <w:bottom w:val="single" w:sz="4" w:space="0" w:color="auto"/>
            </w:tcBorders>
          </w:tcPr>
          <w:p w:rsidR="0042260B" w:rsidRPr="00B71CEB" w:rsidRDefault="00B71CEB" w:rsidP="00BE076D">
            <w:pPr>
              <w:spacing w:line="360" w:lineRule="auto"/>
              <w:ind w:leftChars="150" w:left="315"/>
              <w:jc w:val="left"/>
              <w:rPr>
                <w:rFonts w:asciiTheme="minorEastAsia" w:hAnsiTheme="minorEastAsia"/>
                <w:bCs/>
                <w:szCs w:val="21"/>
              </w:rPr>
            </w:pPr>
            <w:r w:rsidRPr="00B71CEB">
              <w:rPr>
                <w:rFonts w:asciiTheme="minorEastAsia" w:hAnsiTheme="minorEastAsia" w:hint="eastAsia"/>
                <w:bCs/>
                <w:szCs w:val="21"/>
              </w:rPr>
              <w:t>为了减少</w:t>
            </w:r>
            <w:r>
              <w:rPr>
                <w:rFonts w:asciiTheme="minorEastAsia" w:hAnsiTheme="minorEastAsia" w:hint="eastAsia"/>
                <w:bCs/>
                <w:szCs w:val="21"/>
              </w:rPr>
              <w:t>火灾或者其他危险，</w:t>
            </w:r>
            <w:proofErr w:type="gramStart"/>
            <w:r>
              <w:rPr>
                <w:rFonts w:asciiTheme="minorEastAsia" w:hAnsiTheme="minorEastAsia" w:hint="eastAsia"/>
                <w:bCs/>
                <w:szCs w:val="21"/>
              </w:rPr>
              <w:t>本设备</w:t>
            </w:r>
            <w:proofErr w:type="gramEnd"/>
            <w:r w:rsidR="00BE076D">
              <w:rPr>
                <w:rFonts w:asciiTheme="minorEastAsia" w:hAnsiTheme="minorEastAsia" w:hint="eastAsia"/>
                <w:bCs/>
                <w:szCs w:val="21"/>
              </w:rPr>
              <w:t>运行时，</w:t>
            </w:r>
            <w:r>
              <w:rPr>
                <w:rFonts w:asciiTheme="minorEastAsia" w:hAnsiTheme="minorEastAsia" w:hint="eastAsia"/>
                <w:bCs/>
                <w:szCs w:val="21"/>
              </w:rPr>
              <w:t>应</w:t>
            </w:r>
            <w:r w:rsidR="00BE076D">
              <w:rPr>
                <w:rFonts w:asciiTheme="minorEastAsia" w:hAnsiTheme="minorEastAsia" w:hint="eastAsia"/>
                <w:bCs/>
                <w:szCs w:val="21"/>
              </w:rPr>
              <w:t>避开一切使用液体的场合，</w:t>
            </w:r>
            <w:r>
              <w:rPr>
                <w:rFonts w:asciiTheme="minorEastAsia" w:hAnsiTheme="minorEastAsia" w:hint="eastAsia"/>
                <w:bCs/>
                <w:szCs w:val="21"/>
              </w:rPr>
              <w:t>只能放在没有滴</w:t>
            </w:r>
            <w:proofErr w:type="gramStart"/>
            <w:r>
              <w:rPr>
                <w:rFonts w:asciiTheme="minorEastAsia" w:hAnsiTheme="minorEastAsia" w:hint="eastAsia"/>
                <w:bCs/>
                <w:szCs w:val="21"/>
              </w:rPr>
              <w:t>液或者溅液危险</w:t>
            </w:r>
            <w:proofErr w:type="gramEnd"/>
            <w:r>
              <w:rPr>
                <w:rFonts w:asciiTheme="minorEastAsia" w:hAnsiTheme="minorEastAsia" w:hint="eastAsia"/>
                <w:bCs/>
                <w:szCs w:val="21"/>
              </w:rPr>
              <w:t>的地方，</w:t>
            </w:r>
            <w:r w:rsidR="00BE076D">
              <w:rPr>
                <w:rFonts w:asciiTheme="minorEastAsia" w:hAnsiTheme="minorEastAsia" w:hint="eastAsia"/>
                <w:bCs/>
                <w:szCs w:val="21"/>
              </w:rPr>
              <w:t>并且</w:t>
            </w:r>
            <w:r>
              <w:rPr>
                <w:rFonts w:asciiTheme="minorEastAsia" w:hAnsiTheme="minorEastAsia" w:hint="eastAsia"/>
                <w:bCs/>
                <w:szCs w:val="21"/>
              </w:rPr>
              <w:t>不要在</w:t>
            </w:r>
            <w:proofErr w:type="gramStart"/>
            <w:r>
              <w:rPr>
                <w:rFonts w:asciiTheme="minorEastAsia" w:hAnsiTheme="minorEastAsia" w:hint="eastAsia"/>
                <w:bCs/>
                <w:szCs w:val="21"/>
              </w:rPr>
              <w:t>本设备</w:t>
            </w:r>
            <w:proofErr w:type="gramEnd"/>
            <w:r>
              <w:rPr>
                <w:rFonts w:asciiTheme="minorEastAsia" w:hAnsiTheme="minorEastAsia" w:hint="eastAsia"/>
                <w:bCs/>
                <w:szCs w:val="21"/>
              </w:rPr>
              <w:t>上放置任何液体容器。</w:t>
            </w:r>
          </w:p>
        </w:tc>
      </w:tr>
      <w:tr w:rsidR="0042260B" w:rsidTr="00692330">
        <w:tc>
          <w:tcPr>
            <w:tcW w:w="7903" w:type="dxa"/>
            <w:tcBorders>
              <w:bottom w:val="single" w:sz="4" w:space="0" w:color="auto"/>
            </w:tcBorders>
          </w:tcPr>
          <w:p w:rsidR="0042260B" w:rsidRDefault="0042260B" w:rsidP="0042260B">
            <w:pPr>
              <w:jc w:val="left"/>
              <w:rPr>
                <w:rFonts w:asciiTheme="minorEastAsia" w:hAnsiTheme="minorEastAsia"/>
                <w:b/>
                <w:bCs/>
                <w:sz w:val="20"/>
                <w:szCs w:val="20"/>
              </w:rPr>
            </w:pPr>
          </w:p>
          <w:p w:rsidR="00480A2C" w:rsidRPr="00BE076D" w:rsidRDefault="00480A2C" w:rsidP="0042260B">
            <w:pPr>
              <w:jc w:val="left"/>
              <w:rPr>
                <w:rFonts w:asciiTheme="minorEastAsia" w:hAnsiTheme="minorEastAsia"/>
                <w:b/>
                <w:bCs/>
                <w:sz w:val="20"/>
                <w:szCs w:val="20"/>
              </w:rPr>
            </w:pPr>
          </w:p>
        </w:tc>
      </w:tr>
      <w:tr w:rsidR="00BE076D" w:rsidTr="00692330">
        <w:tc>
          <w:tcPr>
            <w:tcW w:w="7903" w:type="dxa"/>
            <w:tcBorders>
              <w:bottom w:val="single" w:sz="4" w:space="0" w:color="auto"/>
            </w:tcBorders>
            <w:shd w:val="clear" w:color="auto" w:fill="8DB3E2" w:themeFill="text2" w:themeFillTint="66"/>
          </w:tcPr>
          <w:p w:rsidR="00BE076D" w:rsidRPr="00BE076D" w:rsidRDefault="00BE076D" w:rsidP="0042260B">
            <w:pPr>
              <w:jc w:val="left"/>
              <w:rPr>
                <w:rFonts w:asciiTheme="minorEastAsia" w:hAnsiTheme="minorEastAsia"/>
                <w:b/>
                <w:bCs/>
                <w:sz w:val="40"/>
                <w:szCs w:val="21"/>
              </w:rPr>
            </w:pPr>
            <w:r>
              <w:rPr>
                <w:rFonts w:asciiTheme="minorEastAsia" w:hAnsiTheme="minorEastAsia" w:hint="eastAsia"/>
                <w:b/>
                <w:bCs/>
                <w:sz w:val="40"/>
                <w:szCs w:val="21"/>
              </w:rPr>
              <w:t>注意事项</w:t>
            </w:r>
          </w:p>
        </w:tc>
      </w:tr>
      <w:tr w:rsidR="00BE076D" w:rsidTr="00692330">
        <w:tc>
          <w:tcPr>
            <w:tcW w:w="7903" w:type="dxa"/>
            <w:tcBorders>
              <w:top w:val="single" w:sz="4" w:space="0" w:color="auto"/>
            </w:tcBorders>
          </w:tcPr>
          <w:p w:rsidR="00BE076D" w:rsidRPr="00BE076D" w:rsidRDefault="00BE076D" w:rsidP="006946EA">
            <w:pPr>
              <w:pStyle w:val="a3"/>
              <w:numPr>
                <w:ilvl w:val="0"/>
                <w:numId w:val="1"/>
              </w:numPr>
              <w:spacing w:line="360" w:lineRule="auto"/>
              <w:ind w:left="1168" w:firstLineChars="0" w:hanging="853"/>
              <w:jc w:val="left"/>
              <w:rPr>
                <w:rFonts w:asciiTheme="minorEastAsia" w:hAnsiTheme="minorEastAsia"/>
                <w:bCs/>
                <w:szCs w:val="21"/>
              </w:rPr>
            </w:pPr>
            <w:r w:rsidRPr="00BE076D">
              <w:rPr>
                <w:rFonts w:asciiTheme="minorEastAsia" w:hAnsiTheme="minorEastAsia" w:hint="eastAsia"/>
                <w:bCs/>
                <w:szCs w:val="21"/>
              </w:rPr>
              <w:t>为了减少火灾或者电击的危险以及其他干扰情况，</w:t>
            </w:r>
            <w:proofErr w:type="gramStart"/>
            <w:r w:rsidRPr="00BE076D">
              <w:rPr>
                <w:rFonts w:asciiTheme="minorEastAsia" w:hAnsiTheme="minorEastAsia" w:hint="eastAsia"/>
                <w:bCs/>
                <w:szCs w:val="21"/>
              </w:rPr>
              <w:t>请只能</w:t>
            </w:r>
            <w:proofErr w:type="gramEnd"/>
            <w:r w:rsidRPr="00BE076D">
              <w:rPr>
                <w:rFonts w:asciiTheme="minorEastAsia" w:hAnsiTheme="minorEastAsia" w:hint="eastAsia"/>
                <w:bCs/>
                <w:szCs w:val="21"/>
              </w:rPr>
              <w:t>使用推荐的附件配置。</w:t>
            </w:r>
          </w:p>
          <w:p w:rsidR="001818FD" w:rsidRPr="001818FD" w:rsidRDefault="00BE076D" w:rsidP="001818FD">
            <w:pPr>
              <w:pStyle w:val="a3"/>
              <w:numPr>
                <w:ilvl w:val="0"/>
                <w:numId w:val="1"/>
              </w:numPr>
              <w:spacing w:line="360" w:lineRule="auto"/>
              <w:ind w:left="1168" w:firstLineChars="0" w:hanging="853"/>
              <w:jc w:val="left"/>
              <w:rPr>
                <w:rFonts w:asciiTheme="minorEastAsia" w:hAnsiTheme="minorEastAsia"/>
                <w:bCs/>
                <w:szCs w:val="21"/>
              </w:rPr>
            </w:pPr>
            <w:r w:rsidRPr="00BE076D">
              <w:rPr>
                <w:rFonts w:asciiTheme="minorEastAsia" w:hAnsiTheme="minorEastAsia" w:hint="eastAsia"/>
                <w:bCs/>
                <w:szCs w:val="21"/>
              </w:rPr>
              <w:t>交流电源插座必须按照在靠近设备的地方，以便于接入。</w:t>
            </w:r>
          </w:p>
        </w:tc>
      </w:tr>
      <w:tr w:rsidR="00BE076D" w:rsidTr="00692330">
        <w:trPr>
          <w:trHeight w:val="371"/>
        </w:trPr>
        <w:tc>
          <w:tcPr>
            <w:tcW w:w="7903" w:type="dxa"/>
          </w:tcPr>
          <w:p w:rsidR="00BE076D" w:rsidRPr="00BE076D" w:rsidRDefault="00BE076D" w:rsidP="0042260B">
            <w:pPr>
              <w:jc w:val="left"/>
              <w:rPr>
                <w:rFonts w:asciiTheme="minorEastAsia" w:hAnsiTheme="minorEastAsia"/>
                <w:b/>
                <w:bCs/>
                <w:sz w:val="20"/>
                <w:szCs w:val="20"/>
              </w:rPr>
            </w:pPr>
          </w:p>
        </w:tc>
      </w:tr>
    </w:tbl>
    <w:p w:rsidR="0042260B" w:rsidRDefault="0042260B" w:rsidP="0042260B">
      <w:pPr>
        <w:ind w:leftChars="742" w:left="1558"/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8428EF" w:rsidRDefault="008428EF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8428EF" w:rsidRDefault="008428EF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8428EF" w:rsidRDefault="008428EF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B73E8D" w:rsidRDefault="00B73E8D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B73E8D" w:rsidRDefault="00B73E8D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B73E8D" w:rsidRDefault="00B73E8D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B73E8D" w:rsidRDefault="00B73E8D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p w:rsidR="00B73E8D" w:rsidRPr="002240BF" w:rsidRDefault="00B73E8D" w:rsidP="005550AA">
      <w:pPr>
        <w:jc w:val="left"/>
        <w:rPr>
          <w:rFonts w:asciiTheme="minorEastAsia" w:hAnsiTheme="minorEastAsia"/>
          <w:b/>
          <w:bCs/>
          <w:sz w:val="40"/>
          <w:szCs w:val="21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136875405"/>
        <w:docPartObj>
          <w:docPartGallery w:val="Table of Contents"/>
          <w:docPartUnique/>
        </w:docPartObj>
      </w:sdtPr>
      <w:sdtEndPr/>
      <w:sdtContent>
        <w:p w:rsidR="009E70FD" w:rsidRPr="009E70FD" w:rsidRDefault="009E70FD" w:rsidP="00037907">
          <w:pPr>
            <w:pStyle w:val="TOC"/>
            <w:jc w:val="center"/>
          </w:pPr>
          <w:r w:rsidRPr="009E70FD">
            <w:rPr>
              <w:lang w:val="zh-CN"/>
            </w:rPr>
            <w:t>目</w:t>
          </w:r>
          <w:r w:rsidR="00037907">
            <w:rPr>
              <w:rFonts w:hint="eastAsia"/>
              <w:lang w:val="zh-CN"/>
            </w:rPr>
            <w:t xml:space="preserve">    </w:t>
          </w:r>
          <w:r w:rsidRPr="009E70FD">
            <w:rPr>
              <w:lang w:val="zh-CN"/>
            </w:rPr>
            <w:t>录</w:t>
          </w:r>
        </w:p>
        <w:p w:rsidR="000D2CF4" w:rsidRDefault="000D2CF4" w:rsidP="00DC11E4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042896" w:history="1">
            <w:r w:rsidRPr="00267E61">
              <w:rPr>
                <w:rStyle w:val="a9"/>
                <w:rFonts w:hint="eastAsia"/>
                <w:noProof/>
              </w:rPr>
              <w:t>第一章</w:t>
            </w:r>
            <w:r w:rsidRPr="00267E61">
              <w:rPr>
                <w:rStyle w:val="a9"/>
                <w:noProof/>
              </w:rPr>
              <w:t xml:space="preserve"> </w:t>
            </w:r>
            <w:r w:rsidRPr="00267E61">
              <w:rPr>
                <w:rStyle w:val="a9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04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897" w:history="1">
            <w:r w:rsidR="000D2CF4" w:rsidRPr="00267E61">
              <w:rPr>
                <w:rStyle w:val="a9"/>
                <w:rFonts w:hint="eastAsia"/>
                <w:noProof/>
              </w:rPr>
              <w:t>产品概述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897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898" w:history="1">
            <w:r w:rsidR="000D2CF4" w:rsidRPr="00267E61">
              <w:rPr>
                <w:rStyle w:val="a9"/>
                <w:rFonts w:hint="eastAsia"/>
                <w:noProof/>
              </w:rPr>
              <w:t>产品特色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898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899" w:history="1">
            <w:r w:rsidR="000D2CF4" w:rsidRPr="00267E61">
              <w:rPr>
                <w:rStyle w:val="a9"/>
                <w:rFonts w:hint="eastAsia"/>
                <w:noProof/>
              </w:rPr>
              <w:t>工作模式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899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0" w:history="1">
            <w:r w:rsidR="000D2CF4" w:rsidRPr="00267E61">
              <w:rPr>
                <w:rStyle w:val="a9"/>
                <w:rFonts w:hint="eastAsia"/>
                <w:noProof/>
              </w:rPr>
              <w:t>光学与显示信息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0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2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01" w:history="1">
            <w:r w:rsidR="000D2CF4" w:rsidRPr="00267E61">
              <w:rPr>
                <w:rStyle w:val="a9"/>
                <w:rFonts w:hint="eastAsia"/>
                <w:noProof/>
              </w:rPr>
              <w:t>第二章</w:t>
            </w:r>
            <w:r w:rsidR="000D2CF4" w:rsidRPr="00267E61">
              <w:rPr>
                <w:rStyle w:val="a9"/>
                <w:noProof/>
              </w:rPr>
              <w:t xml:space="preserve">  </w:t>
            </w:r>
            <w:r w:rsidR="000D2CF4" w:rsidRPr="00267E61">
              <w:rPr>
                <w:rStyle w:val="a9"/>
                <w:rFonts w:hint="eastAsia"/>
                <w:noProof/>
              </w:rPr>
              <w:t>附件清单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1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2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02" w:history="1">
            <w:r w:rsidR="000D2CF4" w:rsidRPr="00267E61">
              <w:rPr>
                <w:rStyle w:val="a9"/>
                <w:rFonts w:hint="eastAsia"/>
                <w:noProof/>
              </w:rPr>
              <w:t>第三章</w:t>
            </w:r>
            <w:r w:rsidR="000D2CF4" w:rsidRPr="00267E61">
              <w:rPr>
                <w:rStyle w:val="a9"/>
                <w:noProof/>
              </w:rPr>
              <w:t xml:space="preserve"> </w:t>
            </w:r>
            <w:r w:rsidR="000D2CF4" w:rsidRPr="00267E61">
              <w:rPr>
                <w:rStyle w:val="a9"/>
                <w:rFonts w:hint="eastAsia"/>
                <w:noProof/>
              </w:rPr>
              <w:t>机台部件及其功能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2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03" w:history="1">
            <w:r w:rsidR="000D2CF4" w:rsidRPr="00267E61">
              <w:rPr>
                <w:rStyle w:val="a9"/>
                <w:rFonts w:hint="eastAsia"/>
                <w:noProof/>
              </w:rPr>
              <w:t>第四章</w:t>
            </w:r>
            <w:r w:rsidR="000D2CF4" w:rsidRPr="00267E61">
              <w:rPr>
                <w:rStyle w:val="a9"/>
                <w:noProof/>
              </w:rPr>
              <w:t xml:space="preserve"> </w:t>
            </w:r>
            <w:r w:rsidR="000D2CF4" w:rsidRPr="00267E61">
              <w:rPr>
                <w:rStyle w:val="a9"/>
                <w:rFonts w:hint="eastAsia"/>
                <w:noProof/>
              </w:rPr>
              <w:t>机台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3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4" w:history="1">
            <w:r w:rsidR="000D2CF4" w:rsidRPr="00267E61">
              <w:rPr>
                <w:rStyle w:val="a9"/>
                <w:rFonts w:hint="eastAsia"/>
                <w:noProof/>
              </w:rPr>
              <w:t>硬件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4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5" w:history="1">
            <w:r w:rsidR="000D2CF4" w:rsidRPr="00267E61">
              <w:rPr>
                <w:rStyle w:val="a9"/>
                <w:rFonts w:hint="eastAsia"/>
                <w:noProof/>
              </w:rPr>
              <w:t>机台环境及要求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5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6" w:history="1">
            <w:r w:rsidR="000D2CF4" w:rsidRPr="00267E61">
              <w:rPr>
                <w:rStyle w:val="a9"/>
                <w:rFonts w:hint="eastAsia"/>
                <w:noProof/>
              </w:rPr>
              <w:t>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6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07" w:history="1">
            <w:r w:rsidR="000D2CF4" w:rsidRPr="00267E61">
              <w:rPr>
                <w:rStyle w:val="a9"/>
                <w:rFonts w:hint="eastAsia"/>
                <w:noProof/>
              </w:rPr>
              <w:t>第五章</w:t>
            </w:r>
            <w:r w:rsidR="000D2CF4" w:rsidRPr="00267E61">
              <w:rPr>
                <w:rStyle w:val="a9"/>
                <w:noProof/>
              </w:rPr>
              <w:t xml:space="preserve"> </w:t>
            </w:r>
            <w:r w:rsidR="000D2CF4" w:rsidRPr="00267E61">
              <w:rPr>
                <w:rStyle w:val="a9"/>
                <w:rFonts w:hint="eastAsia"/>
                <w:noProof/>
              </w:rPr>
              <w:t>开机步骤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7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8" w:history="1">
            <w:r w:rsidR="000D2CF4" w:rsidRPr="00267E61">
              <w:rPr>
                <w:rStyle w:val="a9"/>
                <w:rFonts w:hint="eastAsia"/>
                <w:noProof/>
              </w:rPr>
              <w:t>准备工作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8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09" w:history="1">
            <w:r w:rsidR="000D2CF4" w:rsidRPr="00267E61">
              <w:rPr>
                <w:rStyle w:val="a9"/>
                <w:rFonts w:hint="eastAsia"/>
                <w:noProof/>
              </w:rPr>
              <w:t>开机顺序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09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10" w:history="1">
            <w:r w:rsidR="000D2CF4" w:rsidRPr="00267E61">
              <w:rPr>
                <w:rStyle w:val="a9"/>
                <w:rFonts w:hint="eastAsia"/>
                <w:noProof/>
              </w:rPr>
              <w:t>第六章</w:t>
            </w:r>
            <w:r w:rsidR="000D2CF4" w:rsidRPr="00267E61">
              <w:rPr>
                <w:rStyle w:val="a9"/>
                <w:noProof/>
              </w:rPr>
              <w:t xml:space="preserve"> </w:t>
            </w:r>
            <w:r w:rsidR="000D2CF4" w:rsidRPr="00267E61">
              <w:rPr>
                <w:rStyle w:val="a9"/>
                <w:rFonts w:hint="eastAsia"/>
                <w:noProof/>
              </w:rPr>
              <w:t>软件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0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5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11" w:history="1">
            <w:r w:rsidR="000D2CF4" w:rsidRPr="00267E61">
              <w:rPr>
                <w:rStyle w:val="a9"/>
                <w:rFonts w:hint="eastAsia"/>
                <w:noProof/>
              </w:rPr>
              <w:t>程序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1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5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30"/>
            <w:tabs>
              <w:tab w:val="right" w:leader="dot" w:pos="9628"/>
            </w:tabs>
            <w:rPr>
              <w:rFonts w:cstheme="minorBidi"/>
              <w:iCs w:val="0"/>
              <w:noProof/>
              <w:sz w:val="21"/>
              <w:szCs w:val="22"/>
            </w:rPr>
          </w:pPr>
          <w:hyperlink w:anchor="_Toc518042912" w:history="1">
            <w:r w:rsidR="000D2CF4" w:rsidRPr="00267E61">
              <w:rPr>
                <w:rStyle w:val="a9"/>
                <w:rFonts w:hint="eastAsia"/>
                <w:noProof/>
              </w:rPr>
              <w:t>电控程序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2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5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30"/>
            <w:tabs>
              <w:tab w:val="right" w:leader="dot" w:pos="9628"/>
            </w:tabs>
            <w:rPr>
              <w:rFonts w:cstheme="minorBidi"/>
              <w:iCs w:val="0"/>
              <w:noProof/>
              <w:sz w:val="21"/>
              <w:szCs w:val="22"/>
            </w:rPr>
          </w:pPr>
          <w:hyperlink w:anchor="_Toc518042913" w:history="1">
            <w:r w:rsidR="000D2CF4" w:rsidRPr="00267E61">
              <w:rPr>
                <w:rStyle w:val="a9"/>
                <w:noProof/>
              </w:rPr>
              <w:t>ThinkEyes</w:t>
            </w:r>
            <w:r w:rsidR="000D2CF4" w:rsidRPr="00267E61">
              <w:rPr>
                <w:rStyle w:val="a9"/>
                <w:rFonts w:hint="eastAsia"/>
                <w:noProof/>
              </w:rPr>
              <w:t>软件安装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3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6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14" w:history="1">
            <w:r w:rsidR="000D2CF4" w:rsidRPr="00267E61">
              <w:rPr>
                <w:rStyle w:val="a9"/>
                <w:rFonts w:hint="eastAsia"/>
                <w:noProof/>
              </w:rPr>
              <w:t>配置程序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4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0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15" w:history="1">
            <w:r w:rsidR="000D2CF4" w:rsidRPr="00267E61">
              <w:rPr>
                <w:rStyle w:val="a9"/>
                <w:rFonts w:hint="eastAsia"/>
                <w:noProof/>
              </w:rPr>
              <w:t>设备初始化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5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0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30"/>
            <w:tabs>
              <w:tab w:val="right" w:leader="dot" w:pos="9628"/>
            </w:tabs>
            <w:rPr>
              <w:rFonts w:cstheme="minorBidi"/>
              <w:iCs w:val="0"/>
              <w:noProof/>
              <w:sz w:val="21"/>
              <w:szCs w:val="22"/>
            </w:rPr>
          </w:pPr>
          <w:hyperlink w:anchor="_Toc518042916" w:history="1">
            <w:r w:rsidR="000D2CF4" w:rsidRPr="00267E61">
              <w:rPr>
                <w:rStyle w:val="a9"/>
                <w:noProof/>
              </w:rPr>
              <w:t>PLC</w:t>
            </w:r>
            <w:r w:rsidR="000D2CF4" w:rsidRPr="00267E61">
              <w:rPr>
                <w:rStyle w:val="a9"/>
                <w:rFonts w:hint="eastAsia"/>
                <w:noProof/>
              </w:rPr>
              <w:t>触摸屏初始化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6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0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30"/>
            <w:tabs>
              <w:tab w:val="right" w:leader="dot" w:pos="9628"/>
            </w:tabs>
            <w:rPr>
              <w:rFonts w:cstheme="minorBidi"/>
              <w:iCs w:val="0"/>
              <w:noProof/>
              <w:sz w:val="21"/>
              <w:szCs w:val="22"/>
            </w:rPr>
          </w:pPr>
          <w:hyperlink w:anchor="_Toc518042917" w:history="1">
            <w:r w:rsidR="000D2CF4" w:rsidRPr="00267E61">
              <w:rPr>
                <w:rStyle w:val="a9"/>
                <w:noProof/>
              </w:rPr>
              <w:t>ThinkEyes</w:t>
            </w:r>
            <w:r w:rsidR="000D2CF4" w:rsidRPr="00267E61">
              <w:rPr>
                <w:rStyle w:val="a9"/>
                <w:rFonts w:hint="eastAsia"/>
                <w:noProof/>
              </w:rPr>
              <w:t>软件初始化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7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18" w:history="1">
            <w:r w:rsidR="000D2CF4" w:rsidRPr="00267E61">
              <w:rPr>
                <w:rStyle w:val="a9"/>
                <w:rFonts w:hint="eastAsia"/>
                <w:noProof/>
              </w:rPr>
              <w:t>第七章</w:t>
            </w:r>
            <w:r w:rsidR="000D2CF4" w:rsidRPr="00267E61">
              <w:rPr>
                <w:rStyle w:val="a9"/>
                <w:noProof/>
              </w:rPr>
              <w:t xml:space="preserve"> </w:t>
            </w:r>
            <w:r w:rsidR="000D2CF4" w:rsidRPr="00267E61">
              <w:rPr>
                <w:rStyle w:val="a9"/>
                <w:rFonts w:hint="eastAsia"/>
                <w:noProof/>
              </w:rPr>
              <w:t>机台和软件使用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8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19" w:history="1">
            <w:r w:rsidR="000D2CF4" w:rsidRPr="00267E61">
              <w:rPr>
                <w:rStyle w:val="a9"/>
                <w:noProof/>
              </w:rPr>
              <w:t>ELVI</w:t>
            </w:r>
            <w:r w:rsidR="000D2CF4" w:rsidRPr="00267E61">
              <w:rPr>
                <w:rStyle w:val="a9"/>
                <w:rFonts w:hint="eastAsia"/>
                <w:noProof/>
              </w:rPr>
              <w:t>软件程序界面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19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1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20" w:history="1">
            <w:r w:rsidR="000D2CF4" w:rsidRPr="00267E61">
              <w:rPr>
                <w:rStyle w:val="a9"/>
                <w:rFonts w:hint="eastAsia"/>
                <w:noProof/>
              </w:rPr>
              <w:t>测试步骤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0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2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21" w:history="1">
            <w:r w:rsidR="000D2CF4" w:rsidRPr="00267E61">
              <w:rPr>
                <w:rStyle w:val="a9"/>
                <w:rFonts w:hint="eastAsia"/>
                <w:noProof/>
              </w:rPr>
              <w:t>测试流程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1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22" w:history="1">
            <w:r w:rsidR="000D2CF4" w:rsidRPr="00267E61">
              <w:rPr>
                <w:rStyle w:val="a9"/>
                <w:rFonts w:hint="eastAsia"/>
                <w:noProof/>
              </w:rPr>
              <w:t>第八章</w:t>
            </w:r>
            <w:r w:rsidR="000D2CF4" w:rsidRPr="00267E61">
              <w:rPr>
                <w:rStyle w:val="a9"/>
                <w:noProof/>
              </w:rPr>
              <w:t xml:space="preserve">   </w:t>
            </w:r>
            <w:r w:rsidR="000D2CF4" w:rsidRPr="00267E61">
              <w:rPr>
                <w:rStyle w:val="a9"/>
                <w:rFonts w:hint="eastAsia"/>
                <w:noProof/>
              </w:rPr>
              <w:t>常见问题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2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23" w:history="1">
            <w:r w:rsidR="000D2CF4" w:rsidRPr="00267E61">
              <w:rPr>
                <w:rStyle w:val="a9"/>
                <w:rFonts w:hint="eastAsia"/>
                <w:noProof/>
              </w:rPr>
              <w:t>维护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3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3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24" w:history="1">
            <w:r w:rsidR="000D2CF4" w:rsidRPr="00267E61">
              <w:rPr>
                <w:rStyle w:val="a9"/>
                <w:rFonts w:hint="eastAsia"/>
                <w:noProof/>
              </w:rPr>
              <w:t>常见故障处理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4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4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10"/>
            <w:tabs>
              <w:tab w:val="right" w:leader="dot" w:pos="9628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518042925" w:history="1">
            <w:r w:rsidR="000D2CF4" w:rsidRPr="00267E61">
              <w:rPr>
                <w:rStyle w:val="a9"/>
                <w:rFonts w:hint="eastAsia"/>
                <w:noProof/>
              </w:rPr>
              <w:t>第九章</w:t>
            </w:r>
            <w:r w:rsidR="000D2CF4" w:rsidRPr="00267E61">
              <w:rPr>
                <w:rStyle w:val="a9"/>
                <w:noProof/>
              </w:rPr>
              <w:t xml:space="preserve">  </w:t>
            </w:r>
            <w:r w:rsidR="000D2CF4" w:rsidRPr="00267E61">
              <w:rPr>
                <w:rStyle w:val="a9"/>
                <w:rFonts w:hint="eastAsia"/>
                <w:noProof/>
              </w:rPr>
              <w:t>联系我们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5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5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0D2CF4" w:rsidRDefault="00C00E42">
          <w:pPr>
            <w:pStyle w:val="20"/>
            <w:tabs>
              <w:tab w:val="right" w:leader="dot" w:pos="9628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518042926" w:history="1">
            <w:r w:rsidR="000D2CF4" w:rsidRPr="00267E61">
              <w:rPr>
                <w:rStyle w:val="a9"/>
                <w:rFonts w:hint="eastAsia"/>
                <w:noProof/>
              </w:rPr>
              <w:t>联系方式</w:t>
            </w:r>
            <w:r w:rsidR="000D2CF4">
              <w:rPr>
                <w:noProof/>
                <w:webHidden/>
              </w:rPr>
              <w:tab/>
            </w:r>
            <w:r w:rsidR="000D2CF4">
              <w:rPr>
                <w:noProof/>
                <w:webHidden/>
              </w:rPr>
              <w:fldChar w:fldCharType="begin"/>
            </w:r>
            <w:r w:rsidR="000D2CF4">
              <w:rPr>
                <w:noProof/>
                <w:webHidden/>
              </w:rPr>
              <w:instrText xml:space="preserve"> PAGEREF _Toc518042926 \h </w:instrText>
            </w:r>
            <w:r w:rsidR="000D2CF4">
              <w:rPr>
                <w:noProof/>
                <w:webHidden/>
              </w:rPr>
            </w:r>
            <w:r w:rsidR="000D2CF4">
              <w:rPr>
                <w:noProof/>
                <w:webHidden/>
              </w:rPr>
              <w:fldChar w:fldCharType="separate"/>
            </w:r>
            <w:r w:rsidR="00776BD1">
              <w:rPr>
                <w:noProof/>
                <w:webHidden/>
              </w:rPr>
              <w:t>15</w:t>
            </w:r>
            <w:r w:rsidR="000D2CF4">
              <w:rPr>
                <w:noProof/>
                <w:webHidden/>
              </w:rPr>
              <w:fldChar w:fldCharType="end"/>
            </w:r>
          </w:hyperlink>
        </w:p>
        <w:p w:rsidR="009E70FD" w:rsidRPr="009E70FD" w:rsidRDefault="000D2CF4">
          <w:r>
            <w:rPr>
              <w:rFonts w:cstheme="minorHAnsi"/>
              <w:sz w:val="20"/>
              <w:szCs w:val="20"/>
            </w:rPr>
            <w:fldChar w:fldCharType="end"/>
          </w:r>
        </w:p>
      </w:sdtContent>
    </w:sdt>
    <w:p w:rsidR="00CB442A" w:rsidRDefault="00CB442A" w:rsidP="00451791">
      <w:pPr>
        <w:jc w:val="center"/>
        <w:rPr>
          <w:rFonts w:asciiTheme="minorEastAsia" w:hAnsiTheme="minorEastAsia"/>
          <w:b/>
          <w:bCs/>
          <w:szCs w:val="21"/>
        </w:rPr>
      </w:pPr>
    </w:p>
    <w:p w:rsidR="00465F8E" w:rsidRDefault="00465F8E" w:rsidP="00451791">
      <w:pPr>
        <w:jc w:val="center"/>
        <w:rPr>
          <w:rFonts w:asciiTheme="minorEastAsia" w:hAnsiTheme="minorEastAsia"/>
          <w:b/>
          <w:bCs/>
          <w:szCs w:val="21"/>
        </w:rPr>
      </w:pPr>
    </w:p>
    <w:p w:rsidR="00465F8E" w:rsidRDefault="00465F8E" w:rsidP="00451791">
      <w:pPr>
        <w:jc w:val="center"/>
        <w:rPr>
          <w:rFonts w:asciiTheme="minorEastAsia" w:hAnsiTheme="minorEastAsia"/>
          <w:b/>
          <w:bCs/>
          <w:szCs w:val="21"/>
        </w:rPr>
      </w:pPr>
    </w:p>
    <w:p w:rsidR="00465F8E" w:rsidRDefault="00465F8E" w:rsidP="00451791">
      <w:pPr>
        <w:jc w:val="center"/>
        <w:rPr>
          <w:rFonts w:asciiTheme="minorEastAsia" w:hAnsiTheme="minorEastAsia"/>
          <w:b/>
          <w:bCs/>
          <w:szCs w:val="21"/>
        </w:rPr>
      </w:pPr>
    </w:p>
    <w:p w:rsidR="00465F8E" w:rsidRDefault="00465F8E" w:rsidP="00451791">
      <w:pPr>
        <w:jc w:val="center"/>
        <w:rPr>
          <w:rFonts w:asciiTheme="minorEastAsia" w:hAnsiTheme="minorEastAsia"/>
          <w:b/>
          <w:bCs/>
          <w:szCs w:val="21"/>
        </w:rPr>
      </w:pPr>
    </w:p>
    <w:p w:rsidR="00CC0B46" w:rsidRDefault="00CC0B46" w:rsidP="00A17491">
      <w:pPr>
        <w:pStyle w:val="2"/>
        <w:sectPr w:rsidR="00CC0B46" w:rsidSect="00465F8E">
          <w:headerReference w:type="default" r:id="rId13"/>
          <w:footerReference w:type="default" r:id="rId14"/>
          <w:pgSz w:w="11906" w:h="16838"/>
          <w:pgMar w:top="1077" w:right="1134" w:bottom="1077" w:left="1134" w:header="851" w:footer="992" w:gutter="0"/>
          <w:cols w:space="425"/>
          <w:docGrid w:type="lines" w:linePitch="312"/>
        </w:sectPr>
      </w:pPr>
    </w:p>
    <w:p w:rsidR="000A69C7" w:rsidRDefault="00FA3D81" w:rsidP="000D0D96">
      <w:pPr>
        <w:pStyle w:val="1"/>
        <w:wordWrap w:val="0"/>
      </w:pPr>
      <w:bookmarkStart w:id="0" w:name="_Toc518042896"/>
      <w:r>
        <w:rPr>
          <w:rFonts w:hint="eastAsia"/>
        </w:rPr>
        <w:lastRenderedPageBreak/>
        <w:t>第一章</w:t>
      </w:r>
      <w:r w:rsidR="000D0D96">
        <w:rPr>
          <w:rFonts w:hint="eastAsia"/>
        </w:rPr>
        <w:t xml:space="preserve"> </w:t>
      </w:r>
      <w:r w:rsidR="000D0D96">
        <w:rPr>
          <w:rFonts w:hint="eastAsia"/>
        </w:rPr>
        <w:t>概述</w:t>
      </w:r>
      <w:bookmarkEnd w:id="0"/>
    </w:p>
    <w:p w:rsidR="00867FBD" w:rsidRDefault="00692330" w:rsidP="002F0476">
      <w:pPr>
        <w:pStyle w:val="2"/>
      </w:pPr>
      <w:bookmarkStart w:id="1" w:name="_Toc518042897"/>
      <w:r>
        <w:rPr>
          <w:rFonts w:hint="eastAsia"/>
        </w:rPr>
        <w:t>产品概述</w:t>
      </w:r>
      <w:bookmarkEnd w:id="1"/>
    </w:p>
    <w:p w:rsidR="003F63A2" w:rsidRDefault="003F63A2" w:rsidP="00D65EC4">
      <w:pPr>
        <w:spacing w:line="276" w:lineRule="auto"/>
        <w:ind w:firstLineChars="810" w:firstLine="1701"/>
      </w:pPr>
      <w:r>
        <w:rPr>
          <w:rFonts w:hint="eastAsia"/>
        </w:rPr>
        <w:t>组件</w:t>
      </w:r>
      <w:r>
        <w:rPr>
          <w:rFonts w:hint="eastAsia"/>
        </w:rPr>
        <w:t>EL</w:t>
      </w:r>
      <w:r>
        <w:rPr>
          <w:rFonts w:hint="eastAsia"/>
        </w:rPr>
        <w:t>与外观检测一体机，简称</w:t>
      </w:r>
      <w:r>
        <w:rPr>
          <w:rFonts w:hint="eastAsia"/>
        </w:rPr>
        <w:t>EL-AI</w:t>
      </w:r>
      <w:r>
        <w:rPr>
          <w:rFonts w:hint="eastAsia"/>
        </w:rPr>
        <w:t>一体机</w:t>
      </w:r>
    </w:p>
    <w:p w:rsidR="003F63A2" w:rsidRDefault="003F63A2" w:rsidP="00D65EC4">
      <w:pPr>
        <w:spacing w:line="276" w:lineRule="auto"/>
        <w:ind w:leftChars="810" w:left="1701"/>
      </w:pPr>
      <w:r>
        <w:rPr>
          <w:rFonts w:hint="eastAsia"/>
        </w:rPr>
        <w:t>EL-AI</w:t>
      </w:r>
      <w:r>
        <w:rPr>
          <w:rFonts w:hint="eastAsia"/>
        </w:rPr>
        <w:t>一体机，在组件</w:t>
      </w:r>
      <w:r>
        <w:rPr>
          <w:rFonts w:hint="eastAsia"/>
        </w:rPr>
        <w:t>EL</w:t>
      </w:r>
      <w:r>
        <w:rPr>
          <w:rFonts w:hint="eastAsia"/>
        </w:rPr>
        <w:t>和外观检测上分别采用</w:t>
      </w:r>
      <w:r>
        <w:rPr>
          <w:rFonts w:hint="eastAsia"/>
        </w:rPr>
        <w:t>12</w:t>
      </w:r>
      <w:r>
        <w:rPr>
          <w:rFonts w:hint="eastAsia"/>
        </w:rPr>
        <w:t>焦点式高清影像系统，分三次采集图像，双高清</w:t>
      </w:r>
      <w:r>
        <w:rPr>
          <w:rFonts w:hint="eastAsia"/>
        </w:rPr>
        <w:t>4K</w:t>
      </w:r>
      <w:r>
        <w:rPr>
          <w:rFonts w:hint="eastAsia"/>
        </w:rPr>
        <w:t>显示器分别显示，便于人员观察检测。</w:t>
      </w:r>
    </w:p>
    <w:p w:rsidR="003F63A2" w:rsidRDefault="003F63A2" w:rsidP="00D65EC4">
      <w:pPr>
        <w:spacing w:line="276" w:lineRule="auto"/>
        <w:ind w:leftChars="810" w:left="1701"/>
      </w:pPr>
      <w:r>
        <w:rPr>
          <w:rFonts w:hint="eastAsia"/>
        </w:rPr>
        <w:t>在图像质量上，</w:t>
      </w:r>
      <w:r>
        <w:rPr>
          <w:rFonts w:hint="eastAsia"/>
        </w:rPr>
        <w:t>EL</w:t>
      </w:r>
      <w:r>
        <w:rPr>
          <w:rFonts w:hint="eastAsia"/>
        </w:rPr>
        <w:t>图像质量优于《光伏组件电致发光缺陷检测仪技术规范》简称</w:t>
      </w:r>
      <w:r>
        <w:rPr>
          <w:rFonts w:hint="eastAsia"/>
        </w:rPr>
        <w:t>SEMI</w:t>
      </w:r>
      <w:r>
        <w:rPr>
          <w:rFonts w:hint="eastAsia"/>
        </w:rPr>
        <w:t>标准</w:t>
      </w:r>
      <w:r>
        <w:rPr>
          <w:rFonts w:hint="eastAsia"/>
        </w:rPr>
        <w:t>A</w:t>
      </w:r>
      <w:r>
        <w:rPr>
          <w:rFonts w:hint="eastAsia"/>
        </w:rPr>
        <w:t>级，可达到</w:t>
      </w:r>
      <w:r>
        <w:rPr>
          <w:rFonts w:hint="eastAsia"/>
        </w:rPr>
        <w:t>0.35mm/</w:t>
      </w:r>
      <w:r>
        <w:rPr>
          <w:rFonts w:hint="eastAsia"/>
        </w:rPr>
        <w:t>像素的分辨率；外观检测采用单相机为</w:t>
      </w:r>
      <w:r>
        <w:rPr>
          <w:rFonts w:hint="eastAsia"/>
        </w:rPr>
        <w:t>1000</w:t>
      </w:r>
      <w:proofErr w:type="gramStart"/>
      <w:r>
        <w:rPr>
          <w:rFonts w:hint="eastAsia"/>
        </w:rPr>
        <w:t>万像</w:t>
      </w:r>
      <w:proofErr w:type="gramEnd"/>
      <w:r>
        <w:rPr>
          <w:rFonts w:hint="eastAsia"/>
        </w:rPr>
        <w:t>素，单幅组件外观图像可达到亿万像素，可快速识别</w:t>
      </w:r>
      <w:r>
        <w:rPr>
          <w:rFonts w:hint="eastAsia"/>
        </w:rPr>
        <w:t>2mm</w:t>
      </w:r>
      <w:r>
        <w:rPr>
          <w:rFonts w:hint="eastAsia"/>
        </w:rPr>
        <w:t>以上的异物，可局部放大识别</w:t>
      </w:r>
      <w:r>
        <w:rPr>
          <w:rFonts w:hint="eastAsia"/>
        </w:rPr>
        <w:t>2mm</w:t>
      </w:r>
      <w:r>
        <w:rPr>
          <w:rFonts w:hint="eastAsia"/>
        </w:rPr>
        <w:t>以下的异物。</w:t>
      </w:r>
    </w:p>
    <w:p w:rsidR="003F63A2" w:rsidRDefault="003F63A2" w:rsidP="00D65EC4">
      <w:pPr>
        <w:spacing w:line="276" w:lineRule="auto"/>
        <w:ind w:leftChars="810" w:left="1701"/>
      </w:pPr>
      <w:r>
        <w:rPr>
          <w:rFonts w:hint="eastAsia"/>
        </w:rPr>
        <w:t>在传输速度上，</w:t>
      </w:r>
      <w:proofErr w:type="gramStart"/>
      <w:r>
        <w:rPr>
          <w:rFonts w:hint="eastAsia"/>
        </w:rPr>
        <w:t>线扫式</w:t>
      </w:r>
      <w:proofErr w:type="gramEnd"/>
      <w:r>
        <w:rPr>
          <w:rFonts w:hint="eastAsia"/>
        </w:rPr>
        <w:t>采集数据，图像并行显示，同时检测测试，工作节拍可控制在</w:t>
      </w:r>
      <w:r>
        <w:rPr>
          <w:rFonts w:hint="eastAsia"/>
        </w:rPr>
        <w:t>28S</w:t>
      </w:r>
      <w:r>
        <w:rPr>
          <w:rFonts w:hint="eastAsia"/>
        </w:rPr>
        <w:t>。</w:t>
      </w:r>
    </w:p>
    <w:p w:rsidR="002F0476" w:rsidRPr="002F0476" w:rsidRDefault="003F63A2" w:rsidP="00D65EC4">
      <w:pPr>
        <w:spacing w:line="276" w:lineRule="auto"/>
        <w:ind w:leftChars="810" w:left="1701"/>
      </w:pPr>
      <w:r>
        <w:rPr>
          <w:rFonts w:hint="eastAsia"/>
        </w:rPr>
        <w:t>在机构设计上，规整模组，探针</w:t>
      </w:r>
      <w:proofErr w:type="gramStart"/>
      <w:r>
        <w:rPr>
          <w:rFonts w:hint="eastAsia"/>
        </w:rPr>
        <w:t>加电模组</w:t>
      </w:r>
      <w:proofErr w:type="gramEnd"/>
      <w:r>
        <w:rPr>
          <w:rFonts w:hint="eastAsia"/>
        </w:rPr>
        <w:t>配有把手调节，可快速换型大小组件。输送带表面采用保护层植绒布，不刮擦组件。</w:t>
      </w:r>
      <w:proofErr w:type="gramStart"/>
      <w:r>
        <w:rPr>
          <w:rFonts w:hint="eastAsia"/>
        </w:rPr>
        <w:t>挡停机构</w:t>
      </w:r>
      <w:proofErr w:type="gramEnd"/>
      <w:r>
        <w:rPr>
          <w:rFonts w:hint="eastAsia"/>
        </w:rPr>
        <w:t>采用上分螺旋式阻挡运行方式不刮擦组件，裴勇齿轮条运作，定位精确且不影响下方</w:t>
      </w:r>
      <w:r>
        <w:rPr>
          <w:rFonts w:hint="eastAsia"/>
        </w:rPr>
        <w:t>CCD</w:t>
      </w:r>
      <w:r>
        <w:rPr>
          <w:rFonts w:hint="eastAsia"/>
        </w:rPr>
        <w:t>拍照视野。</w:t>
      </w:r>
    </w:p>
    <w:p w:rsidR="00867FBD" w:rsidRDefault="00867FBD" w:rsidP="002F0476">
      <w:pPr>
        <w:pStyle w:val="2"/>
      </w:pPr>
      <w:bookmarkStart w:id="2" w:name="_Toc518042898"/>
      <w:r>
        <w:rPr>
          <w:rFonts w:hint="eastAsia"/>
        </w:rPr>
        <w:t>产品</w:t>
      </w:r>
      <w:r w:rsidR="00460638">
        <w:rPr>
          <w:rFonts w:hint="eastAsia"/>
        </w:rPr>
        <w:t>特色</w:t>
      </w:r>
      <w:bookmarkEnd w:id="2"/>
    </w:p>
    <w:p w:rsidR="00692330" w:rsidRPr="00F2220A" w:rsidRDefault="00460638" w:rsidP="006946EA">
      <w:pPr>
        <w:pStyle w:val="a3"/>
        <w:numPr>
          <w:ilvl w:val="0"/>
          <w:numId w:val="3"/>
        </w:numPr>
        <w:spacing w:line="276" w:lineRule="auto"/>
        <w:ind w:firstLineChars="0"/>
        <w:jc w:val="left"/>
        <w:rPr>
          <w:b/>
          <w:szCs w:val="21"/>
        </w:rPr>
      </w:pPr>
      <w:r w:rsidRPr="00F2220A">
        <w:rPr>
          <w:rFonts w:hint="eastAsia"/>
          <w:b/>
          <w:szCs w:val="21"/>
        </w:rPr>
        <w:t>一体化</w:t>
      </w:r>
    </w:p>
    <w:p w:rsidR="00460638" w:rsidRPr="00F2220A" w:rsidRDefault="00F2220A" w:rsidP="007B76D8">
      <w:pPr>
        <w:spacing w:line="276" w:lineRule="auto"/>
        <w:ind w:leftChars="1012" w:left="2125"/>
        <w:jc w:val="left"/>
        <w:rPr>
          <w:szCs w:val="21"/>
        </w:rPr>
      </w:pPr>
      <w:r w:rsidRPr="00F2220A">
        <w:rPr>
          <w:rFonts w:hint="eastAsia"/>
          <w:szCs w:val="21"/>
        </w:rPr>
        <w:t>EL</w:t>
      </w:r>
      <w:r w:rsidRPr="00F2220A">
        <w:rPr>
          <w:rFonts w:hint="eastAsia"/>
          <w:szCs w:val="21"/>
        </w:rPr>
        <w:t>与外观一体化设计，图像</w:t>
      </w:r>
      <w:proofErr w:type="gramStart"/>
      <w:r w:rsidRPr="00F2220A">
        <w:rPr>
          <w:rFonts w:hint="eastAsia"/>
          <w:szCs w:val="21"/>
        </w:rPr>
        <w:t>数据双</w:t>
      </w:r>
      <w:proofErr w:type="gramEnd"/>
      <w:r w:rsidRPr="00F2220A">
        <w:rPr>
          <w:rFonts w:hint="eastAsia"/>
          <w:szCs w:val="21"/>
        </w:rPr>
        <w:t>屏幕展示，人员操作简单。</w:t>
      </w:r>
    </w:p>
    <w:p w:rsidR="008913BF" w:rsidRPr="00F2220A" w:rsidRDefault="00460638" w:rsidP="006946EA">
      <w:pPr>
        <w:pStyle w:val="a3"/>
        <w:numPr>
          <w:ilvl w:val="0"/>
          <w:numId w:val="3"/>
        </w:numPr>
        <w:spacing w:line="276" w:lineRule="auto"/>
        <w:ind w:firstLineChars="0"/>
        <w:jc w:val="left"/>
        <w:rPr>
          <w:b/>
          <w:szCs w:val="21"/>
        </w:rPr>
      </w:pPr>
      <w:r w:rsidRPr="00F2220A">
        <w:rPr>
          <w:rFonts w:hint="eastAsia"/>
          <w:b/>
          <w:szCs w:val="21"/>
        </w:rPr>
        <w:t>高效性</w:t>
      </w:r>
    </w:p>
    <w:p w:rsidR="00460638" w:rsidRPr="00F2220A" w:rsidRDefault="00F2220A" w:rsidP="007B76D8">
      <w:pPr>
        <w:spacing w:line="276" w:lineRule="auto"/>
        <w:ind w:leftChars="1012" w:left="2125"/>
        <w:jc w:val="left"/>
        <w:rPr>
          <w:szCs w:val="21"/>
        </w:rPr>
      </w:pPr>
      <w:proofErr w:type="gramStart"/>
      <w:r w:rsidRPr="00F2220A">
        <w:rPr>
          <w:rFonts w:hint="eastAsia"/>
          <w:szCs w:val="21"/>
        </w:rPr>
        <w:t>线扫式</w:t>
      </w:r>
      <w:proofErr w:type="gramEnd"/>
      <w:r w:rsidRPr="00F2220A">
        <w:rPr>
          <w:rFonts w:hint="eastAsia"/>
          <w:szCs w:val="21"/>
        </w:rPr>
        <w:t>采集图像，图像数据并行展示，节省时间，工作节拍</w:t>
      </w:r>
      <w:r w:rsidRPr="00F2220A">
        <w:rPr>
          <w:rFonts w:hint="eastAsia"/>
          <w:szCs w:val="21"/>
        </w:rPr>
        <w:t>28s</w:t>
      </w:r>
      <w:r w:rsidRPr="00F2220A">
        <w:rPr>
          <w:rFonts w:hint="eastAsia"/>
          <w:szCs w:val="21"/>
        </w:rPr>
        <w:t>。</w:t>
      </w:r>
    </w:p>
    <w:p w:rsidR="00460638" w:rsidRPr="00F2220A" w:rsidRDefault="00460638" w:rsidP="006946EA">
      <w:pPr>
        <w:pStyle w:val="a3"/>
        <w:numPr>
          <w:ilvl w:val="0"/>
          <w:numId w:val="3"/>
        </w:numPr>
        <w:spacing w:line="276" w:lineRule="auto"/>
        <w:ind w:firstLineChars="0"/>
        <w:jc w:val="left"/>
        <w:rPr>
          <w:b/>
          <w:szCs w:val="21"/>
        </w:rPr>
      </w:pPr>
      <w:r w:rsidRPr="00F2220A">
        <w:rPr>
          <w:rFonts w:hint="eastAsia"/>
          <w:b/>
          <w:szCs w:val="21"/>
        </w:rPr>
        <w:t>高清晰度</w:t>
      </w:r>
    </w:p>
    <w:p w:rsidR="00460638" w:rsidRPr="00F2220A" w:rsidRDefault="00F2220A" w:rsidP="007B76D8">
      <w:pPr>
        <w:spacing w:line="276" w:lineRule="auto"/>
        <w:ind w:leftChars="1012" w:left="2125"/>
        <w:jc w:val="left"/>
        <w:rPr>
          <w:szCs w:val="21"/>
        </w:rPr>
      </w:pPr>
      <w:r w:rsidRPr="00F2220A">
        <w:rPr>
          <w:rFonts w:hint="eastAsia"/>
          <w:szCs w:val="21"/>
        </w:rPr>
        <w:t>EL</w:t>
      </w:r>
      <w:r w:rsidRPr="00F2220A">
        <w:rPr>
          <w:rFonts w:hint="eastAsia"/>
          <w:szCs w:val="21"/>
        </w:rPr>
        <w:t>像素数可达</w:t>
      </w:r>
      <w:r w:rsidRPr="00F2220A">
        <w:rPr>
          <w:rFonts w:hint="eastAsia"/>
          <w:szCs w:val="21"/>
        </w:rPr>
        <w:t>2600</w:t>
      </w:r>
      <w:r w:rsidRPr="00F2220A">
        <w:rPr>
          <w:rFonts w:hint="eastAsia"/>
          <w:szCs w:val="21"/>
        </w:rPr>
        <w:t>多万，分辨率</w:t>
      </w:r>
      <w:r w:rsidRPr="00F2220A">
        <w:rPr>
          <w:rFonts w:hint="eastAsia"/>
          <w:szCs w:val="21"/>
        </w:rPr>
        <w:t>0.4mm/</w:t>
      </w:r>
      <w:r w:rsidRPr="00F2220A">
        <w:rPr>
          <w:rFonts w:hint="eastAsia"/>
          <w:szCs w:val="21"/>
        </w:rPr>
        <w:t>像素；外观图像可达亿万像素，分辨率</w:t>
      </w:r>
      <w:r w:rsidRPr="00F2220A">
        <w:rPr>
          <w:rFonts w:hint="eastAsia"/>
          <w:szCs w:val="21"/>
        </w:rPr>
        <w:t>0.16mm/</w:t>
      </w:r>
      <w:r w:rsidRPr="00F2220A">
        <w:rPr>
          <w:rFonts w:hint="eastAsia"/>
          <w:szCs w:val="21"/>
        </w:rPr>
        <w:t>像素，识别率高。</w:t>
      </w:r>
    </w:p>
    <w:p w:rsidR="00460638" w:rsidRPr="00F2220A" w:rsidRDefault="00460638" w:rsidP="006946EA">
      <w:pPr>
        <w:pStyle w:val="a3"/>
        <w:numPr>
          <w:ilvl w:val="0"/>
          <w:numId w:val="3"/>
        </w:numPr>
        <w:spacing w:line="276" w:lineRule="auto"/>
        <w:ind w:firstLineChars="0"/>
        <w:jc w:val="left"/>
        <w:rPr>
          <w:b/>
          <w:szCs w:val="21"/>
        </w:rPr>
      </w:pPr>
      <w:r w:rsidRPr="00F2220A">
        <w:rPr>
          <w:rFonts w:hint="eastAsia"/>
          <w:b/>
          <w:szCs w:val="21"/>
        </w:rPr>
        <w:t>完善性</w:t>
      </w:r>
    </w:p>
    <w:p w:rsidR="00460638" w:rsidRPr="00F2220A" w:rsidRDefault="00F2220A" w:rsidP="007B76D8">
      <w:pPr>
        <w:tabs>
          <w:tab w:val="left" w:pos="2127"/>
        </w:tabs>
        <w:spacing w:line="276" w:lineRule="auto"/>
        <w:ind w:leftChars="1012" w:left="2125"/>
        <w:jc w:val="left"/>
        <w:rPr>
          <w:szCs w:val="21"/>
        </w:rPr>
      </w:pPr>
      <w:r w:rsidRPr="00F2220A">
        <w:rPr>
          <w:rFonts w:hint="eastAsia"/>
          <w:szCs w:val="21"/>
        </w:rPr>
        <w:t>全面的软件管理系统，两组数据同时监控，满足不同应用需求。</w:t>
      </w:r>
    </w:p>
    <w:p w:rsidR="00460638" w:rsidRPr="00F2220A" w:rsidRDefault="00460638" w:rsidP="006946EA">
      <w:pPr>
        <w:pStyle w:val="a3"/>
        <w:numPr>
          <w:ilvl w:val="0"/>
          <w:numId w:val="3"/>
        </w:numPr>
        <w:spacing w:line="276" w:lineRule="auto"/>
        <w:ind w:firstLineChars="0"/>
        <w:jc w:val="left"/>
        <w:rPr>
          <w:b/>
          <w:szCs w:val="21"/>
        </w:rPr>
      </w:pPr>
      <w:r w:rsidRPr="00F2220A">
        <w:rPr>
          <w:rFonts w:hint="eastAsia"/>
          <w:b/>
          <w:szCs w:val="21"/>
        </w:rPr>
        <w:t>省成本</w:t>
      </w:r>
    </w:p>
    <w:p w:rsidR="00460638" w:rsidRDefault="00F2220A" w:rsidP="007B76D8">
      <w:pPr>
        <w:spacing w:line="276" w:lineRule="auto"/>
        <w:ind w:leftChars="1012" w:left="2125"/>
        <w:jc w:val="left"/>
        <w:rPr>
          <w:szCs w:val="21"/>
        </w:rPr>
      </w:pPr>
      <w:r w:rsidRPr="00F2220A">
        <w:rPr>
          <w:rFonts w:hint="eastAsia"/>
          <w:szCs w:val="21"/>
        </w:rPr>
        <w:t>省去传统的外观检测工位，与</w:t>
      </w:r>
      <w:r w:rsidRPr="00F2220A">
        <w:rPr>
          <w:rFonts w:hint="eastAsia"/>
          <w:szCs w:val="21"/>
        </w:rPr>
        <w:t>EL</w:t>
      </w:r>
      <w:r w:rsidRPr="00F2220A">
        <w:rPr>
          <w:rFonts w:hint="eastAsia"/>
          <w:szCs w:val="21"/>
        </w:rPr>
        <w:t>结合一体，</w:t>
      </w:r>
      <w:proofErr w:type="gramStart"/>
      <w:r w:rsidRPr="00F2220A">
        <w:rPr>
          <w:rFonts w:hint="eastAsia"/>
          <w:szCs w:val="21"/>
        </w:rPr>
        <w:t>值需要</w:t>
      </w:r>
      <w:proofErr w:type="gramEnd"/>
      <w:r w:rsidRPr="00F2220A">
        <w:rPr>
          <w:rFonts w:hint="eastAsia"/>
          <w:szCs w:val="21"/>
        </w:rPr>
        <w:t>担任操作即可。</w:t>
      </w:r>
    </w:p>
    <w:p w:rsidR="00196378" w:rsidRPr="00F140AB" w:rsidRDefault="008F4BDD" w:rsidP="00196378">
      <w:pPr>
        <w:pStyle w:val="2"/>
      </w:pPr>
      <w:bookmarkStart w:id="3" w:name="_Toc518042899"/>
      <w:r>
        <w:rPr>
          <w:rFonts w:hint="eastAsia"/>
        </w:rPr>
        <w:t>工作模式</w:t>
      </w:r>
      <w:bookmarkEnd w:id="3"/>
    </w:p>
    <w:tbl>
      <w:tblPr>
        <w:tblStyle w:val="a7"/>
        <w:tblW w:w="8066" w:type="dxa"/>
        <w:tblInd w:w="1809" w:type="dxa"/>
        <w:tblLook w:val="04A0" w:firstRow="1" w:lastRow="0" w:firstColumn="1" w:lastColumn="0" w:noHBand="0" w:noVBand="1"/>
      </w:tblPr>
      <w:tblGrid>
        <w:gridCol w:w="1848"/>
        <w:gridCol w:w="3553"/>
        <w:gridCol w:w="2665"/>
      </w:tblGrid>
      <w:tr w:rsidR="00D76C1F" w:rsidTr="00C00D69">
        <w:trPr>
          <w:trHeight w:val="408"/>
        </w:trPr>
        <w:tc>
          <w:tcPr>
            <w:tcW w:w="1848" w:type="dxa"/>
            <w:shd w:val="clear" w:color="auto" w:fill="8DB3E2" w:themeFill="text2" w:themeFillTint="66"/>
            <w:vAlign w:val="center"/>
          </w:tcPr>
          <w:p w:rsidR="00D76C1F" w:rsidRPr="005B51A2" w:rsidRDefault="00D76C1F" w:rsidP="00C00D69">
            <w:pPr>
              <w:jc w:val="center"/>
              <w:rPr>
                <w:b/>
              </w:rPr>
            </w:pPr>
            <w:r w:rsidRPr="005B51A2">
              <w:rPr>
                <w:rFonts w:hint="eastAsia"/>
                <w:b/>
              </w:rPr>
              <w:t>条目</w:t>
            </w:r>
          </w:p>
        </w:tc>
        <w:tc>
          <w:tcPr>
            <w:tcW w:w="3553" w:type="dxa"/>
            <w:shd w:val="clear" w:color="auto" w:fill="8DB3E2" w:themeFill="text2" w:themeFillTint="66"/>
            <w:vAlign w:val="center"/>
          </w:tcPr>
          <w:p w:rsidR="00D76C1F" w:rsidRPr="005B51A2" w:rsidRDefault="00D76C1F" w:rsidP="00C00D69">
            <w:pPr>
              <w:jc w:val="center"/>
              <w:rPr>
                <w:b/>
              </w:rPr>
            </w:pPr>
            <w:r w:rsidRPr="005B51A2">
              <w:rPr>
                <w:rFonts w:hint="eastAsia"/>
                <w:b/>
              </w:rPr>
              <w:t>EL-AI</w:t>
            </w:r>
          </w:p>
        </w:tc>
        <w:tc>
          <w:tcPr>
            <w:tcW w:w="2665" w:type="dxa"/>
            <w:shd w:val="clear" w:color="auto" w:fill="8DB3E2" w:themeFill="text2" w:themeFillTint="66"/>
            <w:vAlign w:val="center"/>
          </w:tcPr>
          <w:p w:rsidR="00D76C1F" w:rsidRPr="005B51A2" w:rsidRDefault="00D76C1F" w:rsidP="00C00D69">
            <w:pPr>
              <w:jc w:val="center"/>
              <w:rPr>
                <w:b/>
              </w:rPr>
            </w:pPr>
            <w:r w:rsidRPr="005B51A2">
              <w:rPr>
                <w:rFonts w:hint="eastAsia"/>
                <w:b/>
              </w:rPr>
              <w:t>备注</w:t>
            </w:r>
          </w:p>
        </w:tc>
      </w:tr>
      <w:tr w:rsidR="00D76C1F" w:rsidTr="005B51A2">
        <w:trPr>
          <w:trHeight w:val="398"/>
        </w:trPr>
        <w:tc>
          <w:tcPr>
            <w:tcW w:w="1848" w:type="dxa"/>
          </w:tcPr>
          <w:p w:rsidR="00D76C1F" w:rsidRDefault="00D76C1F" w:rsidP="007B76D8">
            <w:pPr>
              <w:jc w:val="center"/>
            </w:pPr>
            <w:r>
              <w:rPr>
                <w:rFonts w:hint="eastAsia"/>
              </w:rPr>
              <w:t>拍摄模式</w:t>
            </w:r>
          </w:p>
        </w:tc>
        <w:tc>
          <w:tcPr>
            <w:tcW w:w="3553" w:type="dxa"/>
          </w:tcPr>
          <w:p w:rsidR="00D76C1F" w:rsidRDefault="00D76C1F" w:rsidP="00D76C1F">
            <w:r>
              <w:rPr>
                <w:rFonts w:hint="eastAsia"/>
              </w:rPr>
              <w:t>多相机扫描（</w:t>
            </w:r>
            <w:r>
              <w:rPr>
                <w:rFonts w:hint="eastAsia"/>
              </w:rPr>
              <w:t>EL4</w:t>
            </w: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外观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相机）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74"/>
        </w:trPr>
        <w:tc>
          <w:tcPr>
            <w:tcW w:w="1848" w:type="dxa"/>
          </w:tcPr>
          <w:p w:rsidR="00D76C1F" w:rsidRPr="00D76C1F" w:rsidRDefault="00D76C1F" w:rsidP="007B76D8">
            <w:pPr>
              <w:jc w:val="center"/>
            </w:pPr>
            <w:r>
              <w:rPr>
                <w:rFonts w:hint="eastAsia"/>
              </w:rPr>
              <w:t>适用组件尺寸</w:t>
            </w:r>
          </w:p>
        </w:tc>
        <w:tc>
          <w:tcPr>
            <w:tcW w:w="3553" w:type="dxa"/>
          </w:tcPr>
          <w:p w:rsidR="00D76C1F" w:rsidRDefault="00D76C1F" w:rsidP="00D76C1F"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2,000mm*1,000mm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74"/>
        </w:trPr>
        <w:tc>
          <w:tcPr>
            <w:tcW w:w="1848" w:type="dxa"/>
          </w:tcPr>
          <w:p w:rsidR="00D76C1F" w:rsidRDefault="00D76C1F" w:rsidP="007B76D8">
            <w:pPr>
              <w:jc w:val="center"/>
            </w:pPr>
            <w:r>
              <w:rPr>
                <w:rFonts w:hint="eastAsia"/>
              </w:rPr>
              <w:t>监控点</w:t>
            </w:r>
          </w:p>
        </w:tc>
        <w:tc>
          <w:tcPr>
            <w:tcW w:w="3553" w:type="dxa"/>
          </w:tcPr>
          <w:p w:rsidR="00D76C1F" w:rsidRDefault="00D76C1F" w:rsidP="00D76C1F">
            <w:r>
              <w:rPr>
                <w:rFonts w:hint="eastAsia"/>
              </w:rPr>
              <w:t>层压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后兼容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74"/>
        </w:trPr>
        <w:tc>
          <w:tcPr>
            <w:tcW w:w="1848" w:type="dxa"/>
            <w:vMerge w:val="restart"/>
            <w:vAlign w:val="center"/>
          </w:tcPr>
          <w:p w:rsidR="00D76C1F" w:rsidRDefault="00D76C1F" w:rsidP="007B76D8">
            <w:pPr>
              <w:jc w:val="center"/>
            </w:pPr>
            <w:r>
              <w:rPr>
                <w:rFonts w:hint="eastAsia"/>
              </w:rPr>
              <w:t>工作循环节拍</w:t>
            </w:r>
          </w:p>
        </w:tc>
        <w:tc>
          <w:tcPr>
            <w:tcW w:w="3553" w:type="dxa"/>
          </w:tcPr>
          <w:p w:rsidR="00D76C1F" w:rsidRDefault="00D76C1F" w:rsidP="00D76C1F">
            <w:r>
              <w:rPr>
                <w:rFonts w:hint="eastAsia"/>
              </w:rPr>
              <w:t>外观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高电流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低电流</w:t>
            </w:r>
            <w:r>
              <w:rPr>
                <w:rFonts w:hint="eastAsia"/>
              </w:rPr>
              <w:t>&lt;30s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181"/>
        </w:trPr>
        <w:tc>
          <w:tcPr>
            <w:tcW w:w="1848" w:type="dxa"/>
            <w:vMerge/>
          </w:tcPr>
          <w:p w:rsidR="00D76C1F" w:rsidRDefault="00D76C1F" w:rsidP="007B76D8">
            <w:pPr>
              <w:jc w:val="center"/>
            </w:pPr>
          </w:p>
        </w:tc>
        <w:tc>
          <w:tcPr>
            <w:tcW w:w="3553" w:type="dxa"/>
          </w:tcPr>
          <w:p w:rsidR="00D76C1F" w:rsidRDefault="00D76C1F" w:rsidP="00D76C1F">
            <w:r>
              <w:rPr>
                <w:rFonts w:hint="eastAsia"/>
              </w:rPr>
              <w:t>外观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高电流</w:t>
            </w:r>
            <w:r>
              <w:rPr>
                <w:rFonts w:hint="eastAsia"/>
              </w:rPr>
              <w:t>E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&lt;1s</w:t>
            </w:r>
            <w:r>
              <w:rPr>
                <w:rFonts w:hint="eastAsia"/>
              </w:rPr>
              <w:t>曝光）</w:t>
            </w:r>
            <w:r>
              <w:rPr>
                <w:rFonts w:hint="eastAsia"/>
              </w:rPr>
              <w:t>&lt;28s</w:t>
            </w:r>
          </w:p>
        </w:tc>
        <w:tc>
          <w:tcPr>
            <w:tcW w:w="2665" w:type="dxa"/>
          </w:tcPr>
          <w:p w:rsidR="00D76C1F" w:rsidRDefault="00D76C1F" w:rsidP="00D76C1F">
            <w:r>
              <w:rPr>
                <w:rFonts w:hint="eastAsia"/>
              </w:rPr>
              <w:t>长</w:t>
            </w:r>
            <w:proofErr w:type="gramStart"/>
            <w:r>
              <w:rPr>
                <w:rFonts w:hint="eastAsia"/>
              </w:rPr>
              <w:t>边模式</w:t>
            </w:r>
            <w:proofErr w:type="gramEnd"/>
            <w:r>
              <w:rPr>
                <w:rFonts w:hint="eastAsia"/>
              </w:rPr>
              <w:t>下</w:t>
            </w:r>
          </w:p>
        </w:tc>
      </w:tr>
      <w:tr w:rsidR="00D76C1F" w:rsidTr="005B51A2">
        <w:trPr>
          <w:trHeight w:val="374"/>
        </w:trPr>
        <w:tc>
          <w:tcPr>
            <w:tcW w:w="1848" w:type="dxa"/>
          </w:tcPr>
          <w:p w:rsidR="00D76C1F" w:rsidRDefault="00D76C04" w:rsidP="007B76D8">
            <w:pPr>
              <w:jc w:val="center"/>
            </w:pPr>
            <w:r>
              <w:rPr>
                <w:rFonts w:hint="eastAsia"/>
              </w:rPr>
              <w:lastRenderedPageBreak/>
              <w:t>传输方向</w:t>
            </w:r>
          </w:p>
        </w:tc>
        <w:tc>
          <w:tcPr>
            <w:tcW w:w="3553" w:type="dxa"/>
          </w:tcPr>
          <w:p w:rsidR="00D76C1F" w:rsidRDefault="00D76C04" w:rsidP="00D76C1F">
            <w:r>
              <w:rPr>
                <w:rFonts w:hint="eastAsia"/>
              </w:rPr>
              <w:t>长边送料，</w:t>
            </w:r>
            <w:proofErr w:type="gramStart"/>
            <w:r>
              <w:rPr>
                <w:rFonts w:hint="eastAsia"/>
              </w:rPr>
              <w:t>非顶升</w:t>
            </w:r>
            <w:proofErr w:type="gramEnd"/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74"/>
        </w:trPr>
        <w:tc>
          <w:tcPr>
            <w:tcW w:w="1848" w:type="dxa"/>
          </w:tcPr>
          <w:p w:rsidR="00D76C04" w:rsidRDefault="00D76C04" w:rsidP="007B76D8">
            <w:pPr>
              <w:jc w:val="center"/>
            </w:pPr>
            <w:r>
              <w:rPr>
                <w:rFonts w:hint="eastAsia"/>
              </w:rPr>
              <w:t>暗箱</w:t>
            </w:r>
          </w:p>
        </w:tc>
        <w:tc>
          <w:tcPr>
            <w:tcW w:w="3553" w:type="dxa"/>
          </w:tcPr>
          <w:p w:rsidR="00D76C1F" w:rsidRDefault="00D76C04" w:rsidP="00D76C1F">
            <w:r>
              <w:rPr>
                <w:rFonts w:hint="eastAsia"/>
              </w:rPr>
              <w:t>局部暗箱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98"/>
        </w:trPr>
        <w:tc>
          <w:tcPr>
            <w:tcW w:w="1848" w:type="dxa"/>
          </w:tcPr>
          <w:p w:rsidR="00D76C1F" w:rsidRDefault="00D76C04" w:rsidP="007B76D8">
            <w:pPr>
              <w:jc w:val="center"/>
            </w:pPr>
            <w:r>
              <w:rPr>
                <w:rFonts w:hint="eastAsia"/>
              </w:rPr>
              <w:t>光源</w:t>
            </w:r>
          </w:p>
        </w:tc>
        <w:tc>
          <w:tcPr>
            <w:tcW w:w="3553" w:type="dxa"/>
          </w:tcPr>
          <w:p w:rsidR="00D76C1F" w:rsidRDefault="00D76C04" w:rsidP="00D76C1F">
            <w:r>
              <w:rPr>
                <w:rFonts w:hint="eastAsia"/>
              </w:rPr>
              <w:t>面阵背光源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条形侧边光源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1F" w:rsidTr="005B51A2">
        <w:trPr>
          <w:trHeight w:val="374"/>
        </w:trPr>
        <w:tc>
          <w:tcPr>
            <w:tcW w:w="1848" w:type="dxa"/>
          </w:tcPr>
          <w:p w:rsidR="00D76C1F" w:rsidRDefault="00D76C04" w:rsidP="007B76D8">
            <w:pPr>
              <w:jc w:val="center"/>
            </w:pPr>
            <w:r>
              <w:rPr>
                <w:rFonts w:hint="eastAsia"/>
              </w:rPr>
              <w:t>传输模组</w:t>
            </w:r>
          </w:p>
        </w:tc>
        <w:tc>
          <w:tcPr>
            <w:tcW w:w="3553" w:type="dxa"/>
          </w:tcPr>
          <w:p w:rsidR="00D76C1F" w:rsidRPr="00D76C04" w:rsidRDefault="00D76C04" w:rsidP="00D76C1F">
            <w:r>
              <w:rPr>
                <w:rFonts w:hint="eastAsia"/>
              </w:rPr>
              <w:t>伺服同步（松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台达）</w:t>
            </w:r>
          </w:p>
        </w:tc>
        <w:tc>
          <w:tcPr>
            <w:tcW w:w="2665" w:type="dxa"/>
          </w:tcPr>
          <w:p w:rsidR="00D76C1F" w:rsidRDefault="00D76C1F" w:rsidP="00D76C1F"/>
        </w:tc>
      </w:tr>
      <w:tr w:rsidR="00D76C04" w:rsidTr="005B51A2">
        <w:trPr>
          <w:trHeight w:val="374"/>
        </w:trPr>
        <w:tc>
          <w:tcPr>
            <w:tcW w:w="1848" w:type="dxa"/>
          </w:tcPr>
          <w:p w:rsidR="00D76C04" w:rsidRDefault="00D76C04" w:rsidP="007B76D8">
            <w:pPr>
              <w:jc w:val="center"/>
            </w:pPr>
            <w:r>
              <w:rPr>
                <w:rFonts w:hint="eastAsia"/>
              </w:rPr>
              <w:t>归正</w:t>
            </w:r>
          </w:p>
        </w:tc>
        <w:tc>
          <w:tcPr>
            <w:tcW w:w="3553" w:type="dxa"/>
          </w:tcPr>
          <w:p w:rsidR="00D76C04" w:rsidRDefault="00D76C04" w:rsidP="00D76C1F">
            <w:r>
              <w:rPr>
                <w:rFonts w:hint="eastAsia"/>
              </w:rPr>
              <w:t>X,Y</w:t>
            </w:r>
            <w:r>
              <w:rPr>
                <w:rFonts w:hint="eastAsia"/>
              </w:rPr>
              <w:t>双向气缸（</w:t>
            </w:r>
            <w:r>
              <w:rPr>
                <w:rFonts w:hint="eastAsia"/>
              </w:rPr>
              <w:t>SMC/</w:t>
            </w:r>
            <w:proofErr w:type="spellStart"/>
            <w:r>
              <w:rPr>
                <w:rFonts w:hint="eastAsia"/>
              </w:rPr>
              <w:t>AirTec</w:t>
            </w:r>
            <w:proofErr w:type="spellEnd"/>
            <w:r>
              <w:rPr>
                <w:rFonts w:hint="eastAsia"/>
              </w:rPr>
              <w:t>）</w:t>
            </w:r>
          </w:p>
        </w:tc>
        <w:tc>
          <w:tcPr>
            <w:tcW w:w="2665" w:type="dxa"/>
          </w:tcPr>
          <w:p w:rsidR="00D76C04" w:rsidRDefault="00D76C04" w:rsidP="00D76C1F"/>
        </w:tc>
      </w:tr>
      <w:tr w:rsidR="00D76C04" w:rsidTr="005B51A2">
        <w:trPr>
          <w:trHeight w:val="374"/>
        </w:trPr>
        <w:tc>
          <w:tcPr>
            <w:tcW w:w="1848" w:type="dxa"/>
          </w:tcPr>
          <w:p w:rsidR="00D76C04" w:rsidRDefault="00D76C04" w:rsidP="007B76D8">
            <w:pPr>
              <w:jc w:val="center"/>
            </w:pPr>
            <w:r>
              <w:rPr>
                <w:rFonts w:hint="eastAsia"/>
              </w:rPr>
              <w:t>加电电极</w:t>
            </w:r>
          </w:p>
        </w:tc>
        <w:tc>
          <w:tcPr>
            <w:tcW w:w="3553" w:type="dxa"/>
          </w:tcPr>
          <w:p w:rsidR="00D76C04" w:rsidRDefault="00D76C04" w:rsidP="00D76C1F">
            <w:r>
              <w:rPr>
                <w:rFonts w:hint="eastAsia"/>
              </w:rPr>
              <w:t>气缸下压式</w:t>
            </w:r>
          </w:p>
        </w:tc>
        <w:tc>
          <w:tcPr>
            <w:tcW w:w="2665" w:type="dxa"/>
          </w:tcPr>
          <w:p w:rsidR="00D76C04" w:rsidRDefault="00D76C04" w:rsidP="00D76C1F"/>
        </w:tc>
      </w:tr>
      <w:tr w:rsidR="00D76C04" w:rsidTr="005B51A2">
        <w:trPr>
          <w:trHeight w:val="398"/>
        </w:trPr>
        <w:tc>
          <w:tcPr>
            <w:tcW w:w="1848" w:type="dxa"/>
          </w:tcPr>
          <w:p w:rsidR="00D76C04" w:rsidRDefault="00D76C04" w:rsidP="007B76D8">
            <w:pPr>
              <w:jc w:val="center"/>
            </w:pPr>
            <w:r>
              <w:rPr>
                <w:rFonts w:hint="eastAsia"/>
              </w:rPr>
              <w:t>电源</w:t>
            </w:r>
          </w:p>
        </w:tc>
        <w:tc>
          <w:tcPr>
            <w:tcW w:w="3553" w:type="dxa"/>
          </w:tcPr>
          <w:p w:rsidR="00D76C04" w:rsidRDefault="00D76C04" w:rsidP="00D76C1F">
            <w:r>
              <w:rPr>
                <w:rFonts w:hint="eastAsia"/>
              </w:rPr>
              <w:t>1~100V&amp;0~10A</w:t>
            </w:r>
          </w:p>
        </w:tc>
        <w:tc>
          <w:tcPr>
            <w:tcW w:w="2665" w:type="dxa"/>
          </w:tcPr>
          <w:p w:rsidR="00D76C04" w:rsidRDefault="00D76C04" w:rsidP="00D76C1F"/>
        </w:tc>
      </w:tr>
    </w:tbl>
    <w:p w:rsidR="00D76C1F" w:rsidRPr="00D76C1F" w:rsidRDefault="00D76C1F" w:rsidP="00D76C1F"/>
    <w:p w:rsidR="008F4BDD" w:rsidRDefault="00AE1CED" w:rsidP="008F4BDD">
      <w:pPr>
        <w:pStyle w:val="2"/>
      </w:pPr>
      <w:bookmarkStart w:id="4" w:name="_Toc518042900"/>
      <w:r>
        <w:rPr>
          <w:rFonts w:hint="eastAsia"/>
        </w:rPr>
        <w:t>光学与显示</w:t>
      </w:r>
      <w:r w:rsidR="008F4BDD">
        <w:rPr>
          <w:rFonts w:hint="eastAsia"/>
        </w:rPr>
        <w:t>信息</w:t>
      </w:r>
      <w:bookmarkEnd w:id="4"/>
    </w:p>
    <w:tbl>
      <w:tblPr>
        <w:tblStyle w:val="a7"/>
        <w:tblW w:w="0" w:type="auto"/>
        <w:tblInd w:w="1809" w:type="dxa"/>
        <w:tblLook w:val="04A0" w:firstRow="1" w:lastRow="0" w:firstColumn="1" w:lastColumn="0" w:noHBand="0" w:noVBand="1"/>
      </w:tblPr>
      <w:tblGrid>
        <w:gridCol w:w="2688"/>
        <w:gridCol w:w="5077"/>
      </w:tblGrid>
      <w:tr w:rsidR="005B51A2" w:rsidTr="00C00D69">
        <w:trPr>
          <w:trHeight w:val="464"/>
        </w:trPr>
        <w:tc>
          <w:tcPr>
            <w:tcW w:w="2688" w:type="dxa"/>
            <w:shd w:val="clear" w:color="auto" w:fill="8DB3E2" w:themeFill="text2" w:themeFillTint="66"/>
            <w:vAlign w:val="center"/>
          </w:tcPr>
          <w:p w:rsidR="005B51A2" w:rsidRPr="007B76D8" w:rsidRDefault="005B51A2" w:rsidP="00C00D69">
            <w:pPr>
              <w:jc w:val="center"/>
              <w:rPr>
                <w:b/>
              </w:rPr>
            </w:pPr>
            <w:r w:rsidRPr="007B76D8">
              <w:rPr>
                <w:rFonts w:hint="eastAsia"/>
                <w:b/>
              </w:rPr>
              <w:t>条目</w:t>
            </w:r>
          </w:p>
        </w:tc>
        <w:tc>
          <w:tcPr>
            <w:tcW w:w="5077" w:type="dxa"/>
            <w:shd w:val="clear" w:color="auto" w:fill="8DB3E2" w:themeFill="text2" w:themeFillTint="66"/>
            <w:vAlign w:val="center"/>
          </w:tcPr>
          <w:p w:rsidR="005B51A2" w:rsidRPr="007B76D8" w:rsidRDefault="005B51A2" w:rsidP="00C00D69">
            <w:pPr>
              <w:jc w:val="center"/>
              <w:rPr>
                <w:b/>
              </w:rPr>
            </w:pPr>
            <w:r w:rsidRPr="007B76D8">
              <w:rPr>
                <w:rFonts w:hint="eastAsia"/>
                <w:b/>
              </w:rPr>
              <w:t>EL-AI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像素数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230</w:t>
            </w:r>
            <w:r w:rsidRPr="005B51A2">
              <w:rPr>
                <w:rFonts w:hint="eastAsia"/>
              </w:rPr>
              <w:t>万</w:t>
            </w:r>
            <w:r w:rsidRPr="005B51A2">
              <w:rPr>
                <w:rFonts w:hint="eastAsia"/>
              </w:rPr>
              <w:t>*12</w:t>
            </w:r>
            <w:r w:rsidRPr="005B51A2">
              <w:rPr>
                <w:rFonts w:hint="eastAsia"/>
              </w:rPr>
              <w:t>（</w:t>
            </w:r>
            <w:r w:rsidRPr="005B51A2">
              <w:rPr>
                <w:rFonts w:hint="eastAsia"/>
              </w:rPr>
              <w:t>EL</w:t>
            </w:r>
            <w:r w:rsidRPr="005B51A2">
              <w:rPr>
                <w:rFonts w:hint="eastAsia"/>
              </w:rPr>
              <w:t>），</w:t>
            </w:r>
            <w:r w:rsidRPr="005B51A2">
              <w:rPr>
                <w:rFonts w:hint="eastAsia"/>
              </w:rPr>
              <w:t>1000</w:t>
            </w:r>
            <w:r w:rsidRPr="005B51A2">
              <w:rPr>
                <w:rFonts w:hint="eastAsia"/>
              </w:rPr>
              <w:t>万</w:t>
            </w:r>
            <w:r w:rsidRPr="005B51A2">
              <w:rPr>
                <w:rFonts w:hint="eastAsia"/>
              </w:rPr>
              <w:t>*12</w:t>
            </w:r>
            <w:r w:rsidRPr="005B51A2">
              <w:rPr>
                <w:rFonts w:hint="eastAsia"/>
              </w:rPr>
              <w:t>（</w:t>
            </w:r>
            <w:r w:rsidRPr="005B51A2">
              <w:rPr>
                <w:rFonts w:hint="eastAsia"/>
              </w:rPr>
              <w:t>AI</w:t>
            </w:r>
            <w:r w:rsidRPr="005B51A2">
              <w:rPr>
                <w:rFonts w:hint="eastAsia"/>
              </w:rPr>
              <w:t>）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相机类型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德国进口工业相机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相机接口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GigE</w:t>
            </w:r>
            <w:r w:rsidRPr="005B51A2">
              <w:rPr>
                <w:rFonts w:hint="eastAsia"/>
              </w:rPr>
              <w:t>工业标准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像素分辨率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0.35mm/</w:t>
            </w:r>
            <w:proofErr w:type="spellStart"/>
            <w:r w:rsidRPr="005B51A2">
              <w:rPr>
                <w:rFonts w:hint="eastAsia"/>
              </w:rPr>
              <w:t>pixle</w:t>
            </w:r>
            <w:proofErr w:type="spellEnd"/>
            <w:r w:rsidRPr="005B51A2">
              <w:rPr>
                <w:rFonts w:hint="eastAsia"/>
              </w:rPr>
              <w:t>(EL)</w:t>
            </w:r>
            <w:r w:rsidRPr="005B51A2">
              <w:rPr>
                <w:rFonts w:hint="eastAsia"/>
              </w:rPr>
              <w:t>，</w:t>
            </w:r>
            <w:r w:rsidRPr="005B51A2">
              <w:rPr>
                <w:rFonts w:hint="eastAsia"/>
              </w:rPr>
              <w:t>0.16mm/</w:t>
            </w:r>
            <w:proofErr w:type="spellStart"/>
            <w:r w:rsidRPr="005B51A2">
              <w:rPr>
                <w:rFonts w:hint="eastAsia"/>
              </w:rPr>
              <w:t>pixle</w:t>
            </w:r>
            <w:proofErr w:type="spellEnd"/>
            <w:r w:rsidRPr="005B51A2">
              <w:rPr>
                <w:rFonts w:hint="eastAsia"/>
              </w:rPr>
              <w:t>(AI)</w:t>
            </w:r>
          </w:p>
        </w:tc>
      </w:tr>
      <w:tr w:rsidR="005B51A2" w:rsidRPr="005B51A2" w:rsidTr="005B51A2">
        <w:trPr>
          <w:trHeight w:val="464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单相机拍摄范围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2*3</w:t>
            </w:r>
            <w:r w:rsidRPr="005B51A2">
              <w:rPr>
                <w:rFonts w:hint="eastAsia"/>
              </w:rPr>
              <w:t>电池片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影像采集时间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1~10s</w:t>
            </w:r>
            <w:r w:rsidRPr="005B51A2">
              <w:rPr>
                <w:rFonts w:hint="eastAsia"/>
              </w:rPr>
              <w:t>可调</w:t>
            </w:r>
          </w:p>
        </w:tc>
      </w:tr>
      <w:tr w:rsidR="005B51A2" w:rsidRPr="005B51A2" w:rsidTr="005B51A2">
        <w:trPr>
          <w:trHeight w:val="436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镜头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NIR</w:t>
            </w:r>
            <w:r w:rsidRPr="005B51A2">
              <w:rPr>
                <w:rFonts w:hint="eastAsia"/>
              </w:rPr>
              <w:t>工业镜头（</w:t>
            </w:r>
            <w:r w:rsidRPr="005B51A2">
              <w:rPr>
                <w:rFonts w:hint="eastAsia"/>
              </w:rPr>
              <w:t>EL</w:t>
            </w:r>
            <w:r w:rsidRPr="005B51A2">
              <w:rPr>
                <w:rFonts w:hint="eastAsia"/>
              </w:rPr>
              <w:t>），高清镜头（</w:t>
            </w:r>
            <w:r w:rsidRPr="005B51A2">
              <w:rPr>
                <w:rFonts w:hint="eastAsia"/>
              </w:rPr>
              <w:t>AI</w:t>
            </w:r>
            <w:r w:rsidRPr="005B51A2">
              <w:rPr>
                <w:rFonts w:hint="eastAsia"/>
              </w:rPr>
              <w:t>）</w:t>
            </w:r>
          </w:p>
        </w:tc>
      </w:tr>
      <w:tr w:rsidR="005B51A2" w:rsidRPr="005B51A2" w:rsidTr="005B51A2">
        <w:trPr>
          <w:trHeight w:val="464"/>
        </w:trPr>
        <w:tc>
          <w:tcPr>
            <w:tcW w:w="2688" w:type="dxa"/>
          </w:tcPr>
          <w:p w:rsidR="005B51A2" w:rsidRPr="005B51A2" w:rsidRDefault="005B51A2" w:rsidP="007B76D8">
            <w:pPr>
              <w:jc w:val="center"/>
            </w:pPr>
            <w:r w:rsidRPr="005B51A2">
              <w:rPr>
                <w:rFonts w:hint="eastAsia"/>
              </w:rPr>
              <w:t>显示器</w:t>
            </w:r>
          </w:p>
        </w:tc>
        <w:tc>
          <w:tcPr>
            <w:tcW w:w="5077" w:type="dxa"/>
          </w:tcPr>
          <w:p w:rsidR="005B51A2" w:rsidRPr="005B51A2" w:rsidRDefault="005B51A2" w:rsidP="00A2146E">
            <w:r w:rsidRPr="005B51A2">
              <w:rPr>
                <w:rFonts w:hint="eastAsia"/>
              </w:rPr>
              <w:t>双</w:t>
            </w:r>
            <w:r w:rsidRPr="005B51A2">
              <w:rPr>
                <w:rFonts w:hint="eastAsia"/>
              </w:rPr>
              <w:t>4K</w:t>
            </w:r>
            <w:r w:rsidRPr="005B51A2">
              <w:rPr>
                <w:rFonts w:hint="eastAsia"/>
              </w:rPr>
              <w:t>显示器</w:t>
            </w:r>
          </w:p>
        </w:tc>
      </w:tr>
    </w:tbl>
    <w:p w:rsidR="00233765" w:rsidRPr="005B51A2" w:rsidRDefault="00233765" w:rsidP="00233765">
      <w:pPr>
        <w:rPr>
          <w:i/>
        </w:rPr>
      </w:pPr>
    </w:p>
    <w:p w:rsidR="00196378" w:rsidRPr="00F2220A" w:rsidRDefault="00196378" w:rsidP="00F2220A">
      <w:pPr>
        <w:ind w:leftChars="1012" w:left="2125"/>
        <w:jc w:val="left"/>
        <w:rPr>
          <w:szCs w:val="21"/>
        </w:rPr>
      </w:pPr>
    </w:p>
    <w:p w:rsidR="008913BF" w:rsidRPr="000D0D96" w:rsidRDefault="008913BF" w:rsidP="000D0D96">
      <w:pPr>
        <w:pStyle w:val="1"/>
        <w:wordWrap w:val="0"/>
      </w:pPr>
      <w:bookmarkStart w:id="5" w:name="_Toc518042901"/>
      <w:r>
        <w:rPr>
          <w:rFonts w:hint="eastAsia"/>
        </w:rPr>
        <w:t>第二章</w:t>
      </w:r>
      <w:r w:rsidR="000D0D96">
        <w:rPr>
          <w:rFonts w:hint="eastAsia"/>
        </w:rPr>
        <w:t xml:space="preserve">  </w:t>
      </w:r>
      <w:r w:rsidR="000D0D96">
        <w:rPr>
          <w:rFonts w:hint="eastAsia"/>
        </w:rPr>
        <w:t>附件清单</w:t>
      </w:r>
      <w:bookmarkEnd w:id="5"/>
    </w:p>
    <w:tbl>
      <w:tblPr>
        <w:tblW w:w="8056" w:type="dxa"/>
        <w:jc w:val="right"/>
        <w:tblInd w:w="-1927" w:type="dxa"/>
        <w:tblLook w:val="04A0" w:firstRow="1" w:lastRow="0" w:firstColumn="1" w:lastColumn="0" w:noHBand="0" w:noVBand="1"/>
      </w:tblPr>
      <w:tblGrid>
        <w:gridCol w:w="720"/>
        <w:gridCol w:w="3260"/>
        <w:gridCol w:w="993"/>
        <w:gridCol w:w="1134"/>
        <w:gridCol w:w="1949"/>
      </w:tblGrid>
      <w:tr w:rsidR="007B76D8" w:rsidRPr="008913BF" w:rsidTr="007E3319">
        <w:trPr>
          <w:trHeight w:val="499"/>
          <w:jc w:val="right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vAlign w:val="center"/>
          </w:tcPr>
          <w:p w:rsidR="00DB69FC" w:rsidRPr="007E3319" w:rsidRDefault="00DB69FC" w:rsidP="007E3319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center"/>
            <w:hideMark/>
          </w:tcPr>
          <w:p w:rsidR="00DB69FC" w:rsidRPr="007E3319" w:rsidRDefault="00DB69FC" w:rsidP="007E3319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项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center"/>
            <w:hideMark/>
          </w:tcPr>
          <w:p w:rsidR="00DB69FC" w:rsidRPr="007E3319" w:rsidRDefault="00DB69FC" w:rsidP="007E3319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数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center"/>
            <w:hideMark/>
          </w:tcPr>
          <w:p w:rsidR="00DB69FC" w:rsidRPr="007E3319" w:rsidRDefault="00DB69FC" w:rsidP="007E3319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center"/>
            <w:hideMark/>
          </w:tcPr>
          <w:p w:rsidR="00DB69FC" w:rsidRPr="007E3319" w:rsidRDefault="00DB69FC" w:rsidP="007E3319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备注</w:t>
            </w: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测试箱体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EL成像系统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外观成像系统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稳压直流电源（100V/10A）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proofErr w:type="gramStart"/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个</w:t>
            </w:r>
            <w:proofErr w:type="gramEnd"/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电脑主机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kern w:val="0"/>
                <w:szCs w:val="21"/>
              </w:rPr>
              <w:t>台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5寸高清显示器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　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台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光源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1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DB69FC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lastRenderedPageBreak/>
              <w:t>8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0A4C7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EL-</w:t>
            </w:r>
            <w:r w:rsidR="000A4C7B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V</w:t>
            </w: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I软件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1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69FC" w:rsidRPr="007E3319" w:rsidRDefault="00DB69FC" w:rsidP="00A2146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69FC" w:rsidRPr="007E3319" w:rsidRDefault="00DB69FC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786928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操作手册及光盘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1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786928" w:rsidRPr="008913BF" w:rsidTr="007B76D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PLC程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1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786928" w:rsidRPr="008913BF" w:rsidTr="00786928">
        <w:trPr>
          <w:trHeight w:val="499"/>
          <w:jc w:val="right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6928" w:rsidRPr="007E3319" w:rsidRDefault="00786928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机台触摸屏程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 xml:space="preserve">1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D65EC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E3319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86928" w:rsidRPr="007E3319" w:rsidRDefault="00786928" w:rsidP="008913B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</w:tbl>
    <w:p w:rsidR="00371CE2" w:rsidRPr="000D0D96" w:rsidRDefault="00371CE2" w:rsidP="000D0D96">
      <w:pPr>
        <w:pStyle w:val="1"/>
        <w:wordWrap w:val="0"/>
      </w:pPr>
      <w:bookmarkStart w:id="6" w:name="_Toc518042902"/>
      <w:r>
        <w:rPr>
          <w:rFonts w:hint="eastAsia"/>
        </w:rPr>
        <w:t>第三章</w:t>
      </w:r>
      <w:r w:rsidR="000D0D96">
        <w:rPr>
          <w:rFonts w:hint="eastAsia"/>
        </w:rPr>
        <w:t xml:space="preserve"> </w:t>
      </w:r>
      <w:r w:rsidR="000D0D96">
        <w:rPr>
          <w:rFonts w:hint="eastAsia"/>
        </w:rPr>
        <w:t>机台部件及其功能</w:t>
      </w:r>
      <w:bookmarkEnd w:id="6"/>
    </w:p>
    <w:p w:rsidR="00D16C45" w:rsidRDefault="00875C0F" w:rsidP="00875C0F">
      <w:pPr>
        <w:jc w:val="center"/>
        <w:rPr>
          <w:b/>
          <w:sz w:val="28"/>
          <w:szCs w:val="28"/>
        </w:rPr>
      </w:pPr>
      <w:r w:rsidRPr="00875C0F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1B77DF1" wp14:editId="67674BEF">
                <wp:simplePos x="0" y="0"/>
                <wp:positionH relativeFrom="column">
                  <wp:posOffset>537878</wp:posOffset>
                </wp:positionH>
                <wp:positionV relativeFrom="paragraph">
                  <wp:posOffset>200025</wp:posOffset>
                </wp:positionV>
                <wp:extent cx="1104265" cy="581660"/>
                <wp:effectExtent l="0" t="0" r="210185" b="275590"/>
                <wp:wrapNone/>
                <wp:docPr id="31" name="自选图形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04265" cy="581660"/>
                        </a:xfrm>
                        <a:prstGeom prst="wedgeRoundRectCallout">
                          <a:avLst>
                            <a:gd name="adj1" fmla="val 62717"/>
                            <a:gd name="adj2" fmla="val -8665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875C0F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一体机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EL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检测图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自选图形 46" o:spid="_x0000_s1027" type="#_x0000_t62" style="position:absolute;left:0;text-align:left;margin-left:42.35pt;margin-top:15.75pt;width:86.95pt;height:45.8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" adj="24347,-7917" strokecolor="red">
                <v:textbox>
                  <w:txbxContent>
                    <w:p w:rsidR="00D65EC4" w:rsidRDefault="00D65EC4" w:rsidP="00875C0F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一体机</w:t>
                      </w:r>
                      <w:r>
                        <w:rPr>
                          <w:rFonts w:hint="eastAsia"/>
                          <w:color w:val="FF0000"/>
                        </w:rPr>
                        <w:t>EL</w:t>
                      </w:r>
                      <w:r>
                        <w:rPr>
                          <w:rFonts w:hint="eastAsia"/>
                          <w:color w:val="FF0000"/>
                        </w:rPr>
                        <w:t>检测图像</w:t>
                      </w:r>
                    </w:p>
                  </w:txbxContent>
                </v:textbox>
              </v:shape>
            </w:pict>
          </mc:Fallback>
        </mc:AlternateContent>
      </w:r>
      <w:r w:rsidRPr="00875C0F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0D8F14F" wp14:editId="1DAE233E">
                <wp:simplePos x="0" y="0"/>
                <wp:positionH relativeFrom="column">
                  <wp:posOffset>4920689</wp:posOffset>
                </wp:positionH>
                <wp:positionV relativeFrom="paragraph">
                  <wp:posOffset>22456</wp:posOffset>
                </wp:positionV>
                <wp:extent cx="1104265" cy="581660"/>
                <wp:effectExtent l="1028700" t="0" r="19685" b="313690"/>
                <wp:wrapNone/>
                <wp:docPr id="30" name="自选图形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104265" cy="581660"/>
                        </a:xfrm>
                        <a:prstGeom prst="wedgeRoundRectCallout">
                          <a:avLst>
                            <a:gd name="adj1" fmla="val -139459"/>
                            <a:gd name="adj2" fmla="val -9277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875C0F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一体机外观检测图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8" type="#_x0000_t62" style="position:absolute;left:0;text-align:left;margin-left:387.45pt;margin-top:1.75pt;width:86.95pt;height:45.8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" adj="-19323,-9240" strokecolor="red">
                <v:textbox>
                  <w:txbxContent>
                    <w:p w:rsidR="00D65EC4" w:rsidRDefault="00D65EC4" w:rsidP="00875C0F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一体机外观检测图像</w:t>
                      </w:r>
                    </w:p>
                  </w:txbxContent>
                </v:textbox>
              </v:shape>
            </w:pict>
          </mc:Fallback>
        </mc:AlternateContent>
      </w:r>
      <w:r w:rsidRPr="00875C0F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C8AB633" wp14:editId="307C9C1B">
                <wp:simplePos x="0" y="0"/>
                <wp:positionH relativeFrom="column">
                  <wp:posOffset>4920541</wp:posOffset>
                </wp:positionH>
                <wp:positionV relativeFrom="paragraph">
                  <wp:posOffset>805815</wp:posOffset>
                </wp:positionV>
                <wp:extent cx="950026" cy="462280"/>
                <wp:effectExtent l="628650" t="0" r="21590" b="356870"/>
                <wp:wrapNone/>
                <wp:docPr id="29" name="自选图形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950026" cy="462280"/>
                        </a:xfrm>
                        <a:prstGeom prst="wedgeRoundRectCallout">
                          <a:avLst>
                            <a:gd name="adj1" fmla="val -111498"/>
                            <a:gd name="adj2" fmla="val -119319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875C0F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机台触摸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9" type="#_x0000_t62" style="position:absolute;left:0;text-align:left;margin-left:387.45pt;margin-top:63.45pt;width:74.8pt;height:36.4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" adj="-13284,-14973" strokecolor="red">
                <v:textbox>
                  <w:txbxContent>
                    <w:p w:rsidR="00D65EC4" w:rsidRDefault="00D65EC4" w:rsidP="00875C0F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机台触摸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sz w:val="28"/>
          <w:szCs w:val="28"/>
        </w:rPr>
        <w:t xml:space="preserve">     </w:t>
      </w:r>
      <w:r w:rsidR="00D16C45">
        <w:rPr>
          <w:noProof/>
        </w:rPr>
        <w:drawing>
          <wp:inline distT="0" distB="0" distL="0" distR="0" wp14:anchorId="377D8450" wp14:editId="6549B5FF">
            <wp:extent cx="5486400" cy="43122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1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997" w:rsidRDefault="00453997" w:rsidP="000D0D96">
      <w:pPr>
        <w:pStyle w:val="1"/>
        <w:wordWrap w:val="0"/>
      </w:pPr>
      <w:bookmarkStart w:id="7" w:name="_Toc518042903"/>
      <w:r>
        <w:rPr>
          <w:rFonts w:hint="eastAsia"/>
        </w:rPr>
        <w:t>第四章</w:t>
      </w:r>
      <w:r w:rsidR="000D0D96">
        <w:rPr>
          <w:rFonts w:hint="eastAsia"/>
        </w:rPr>
        <w:t xml:space="preserve"> </w:t>
      </w:r>
      <w:r w:rsidR="000D0D96">
        <w:rPr>
          <w:rFonts w:hint="eastAsia"/>
        </w:rPr>
        <w:t>机台安装</w:t>
      </w:r>
      <w:bookmarkEnd w:id="7"/>
    </w:p>
    <w:p w:rsidR="00453997" w:rsidRDefault="007B0026" w:rsidP="007B0026">
      <w:pPr>
        <w:pStyle w:val="2"/>
      </w:pPr>
      <w:bookmarkStart w:id="8" w:name="_Toc518042904"/>
      <w:r>
        <w:rPr>
          <w:rFonts w:hint="eastAsia"/>
        </w:rPr>
        <w:t>硬件安装</w:t>
      </w:r>
      <w:bookmarkEnd w:id="8"/>
    </w:p>
    <w:p w:rsidR="004F2F1A" w:rsidRPr="004F2F1A" w:rsidRDefault="004F0AEB" w:rsidP="00D8332B">
      <w:pPr>
        <w:ind w:leftChars="810" w:left="1701"/>
      </w:pPr>
      <w:r>
        <w:rPr>
          <w:rFonts w:hint="eastAsia"/>
        </w:rPr>
        <w:t>整形机外观尺寸</w:t>
      </w:r>
      <w:r w:rsidR="00CB1381">
        <w:rPr>
          <w:rFonts w:hint="eastAsia"/>
        </w:rPr>
        <w:t>为</w:t>
      </w:r>
      <w:r>
        <w:rPr>
          <w:rFonts w:hint="eastAsia"/>
        </w:rPr>
        <w:t>：</w:t>
      </w:r>
      <w:proofErr w:type="gramStart"/>
      <w:r w:rsidR="00370D6A">
        <w:rPr>
          <w:rFonts w:hint="eastAsia"/>
        </w:rPr>
        <w:t>L(</w:t>
      </w:r>
      <w:proofErr w:type="gramEnd"/>
      <w:r w:rsidR="00370D6A">
        <w:rPr>
          <w:rFonts w:hint="eastAsia"/>
        </w:rPr>
        <w:t>28</w:t>
      </w:r>
      <w:r w:rsidR="00D8332B">
        <w:rPr>
          <w:rFonts w:hint="eastAsia"/>
        </w:rPr>
        <w:t>00m</w:t>
      </w:r>
      <w:r>
        <w:rPr>
          <w:rFonts w:hint="eastAsia"/>
        </w:rPr>
        <w:t>m)*W(</w:t>
      </w:r>
      <w:r w:rsidR="00D8332B">
        <w:rPr>
          <w:rFonts w:hint="eastAsia"/>
        </w:rPr>
        <w:t>1800</w:t>
      </w:r>
      <w:r w:rsidR="00D8332B" w:rsidRPr="00D8332B">
        <w:rPr>
          <w:rFonts w:hint="eastAsia"/>
        </w:rPr>
        <w:t xml:space="preserve"> </w:t>
      </w:r>
      <w:r w:rsidR="00D8332B">
        <w:rPr>
          <w:rFonts w:hint="eastAsia"/>
        </w:rPr>
        <w:t>mm)*H(2000</w:t>
      </w:r>
      <w:r w:rsidR="00D8332B" w:rsidRPr="00D8332B">
        <w:rPr>
          <w:rFonts w:hint="eastAsia"/>
        </w:rPr>
        <w:t xml:space="preserve"> </w:t>
      </w:r>
      <w:r w:rsidR="00D8332B">
        <w:rPr>
          <w:rFonts w:hint="eastAsia"/>
        </w:rPr>
        <w:t>mm</w:t>
      </w:r>
      <w:r>
        <w:rPr>
          <w:rFonts w:hint="eastAsia"/>
        </w:rPr>
        <w:t>)</w:t>
      </w:r>
      <w:r w:rsidR="00D8332B" w:rsidRPr="004F2F1A">
        <w:t xml:space="preserve"> </w:t>
      </w:r>
    </w:p>
    <w:p w:rsidR="007B0026" w:rsidRPr="007B0026" w:rsidRDefault="002E1DDA" w:rsidP="006C79A1">
      <w:pPr>
        <w:ind w:firstLineChars="810" w:firstLine="1701"/>
      </w:pPr>
      <w:r>
        <w:rPr>
          <w:noProof/>
        </w:rPr>
        <w:lastRenderedPageBreak/>
        <w:drawing>
          <wp:inline distT="0" distB="0" distL="0" distR="0" wp14:anchorId="57D7D5AC" wp14:editId="0E2CFFC1">
            <wp:extent cx="5035626" cy="2143216"/>
            <wp:effectExtent l="0" t="0" r="0" b="9525"/>
            <wp:docPr id="8" name="图片 8" descr="C:\Users\pinpin\Documents\263EM\lixing@junengvision.com\history\user\image\589ac2b5-8e34-46f0-8fe9-8359aa1bec0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inpin\Documents\263EM\lixing@junengvision.com\history\user\image\589ac2b5-8e34-46f0-8fe9-8359aa1bec0c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758" cy="2147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026" w:rsidRDefault="00CF6967" w:rsidP="007B0026">
      <w:pPr>
        <w:pStyle w:val="2"/>
      </w:pPr>
      <w:bookmarkStart w:id="9" w:name="_Toc518042905"/>
      <w:r>
        <w:rPr>
          <w:rFonts w:hint="eastAsia"/>
        </w:rPr>
        <w:t>机台</w:t>
      </w:r>
      <w:r w:rsidR="007B0026">
        <w:rPr>
          <w:rFonts w:hint="eastAsia"/>
        </w:rPr>
        <w:t>环境及要求</w:t>
      </w:r>
      <w:bookmarkEnd w:id="9"/>
    </w:p>
    <w:p w:rsidR="004F0AEB" w:rsidRDefault="00196378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设备名称：组件</w:t>
      </w:r>
      <w:r>
        <w:rPr>
          <w:rFonts w:hint="eastAsia"/>
        </w:rPr>
        <w:t>EL</w:t>
      </w:r>
      <w:r>
        <w:rPr>
          <w:rFonts w:hint="eastAsia"/>
        </w:rPr>
        <w:t>外观一体机。</w:t>
      </w:r>
    </w:p>
    <w:p w:rsidR="00C07F5C" w:rsidRDefault="00196378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设备规格型号：</w:t>
      </w:r>
      <w:r>
        <w:rPr>
          <w:rFonts w:hint="eastAsia"/>
        </w:rPr>
        <w:t>EL-AI</w:t>
      </w:r>
      <w:r>
        <w:rPr>
          <w:rFonts w:hint="eastAsia"/>
        </w:rPr>
        <w:t>扫描式。</w:t>
      </w:r>
    </w:p>
    <w:p w:rsidR="00C07F5C" w:rsidRDefault="00196378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电源：</w:t>
      </w:r>
      <w:r>
        <w:rPr>
          <w:rFonts w:hint="eastAsia"/>
        </w:rPr>
        <w:t>AC 220V+/-5%</w:t>
      </w:r>
      <w:r w:rsidR="00073B55">
        <w:rPr>
          <w:rFonts w:hint="eastAsia"/>
        </w:rPr>
        <w:t>，</w:t>
      </w:r>
      <w:r>
        <w:rPr>
          <w:rFonts w:hint="eastAsia"/>
        </w:rPr>
        <w:t>1P+1N+1PE(1</w:t>
      </w:r>
      <w:r>
        <w:rPr>
          <w:rFonts w:hint="eastAsia"/>
        </w:rPr>
        <w:t>相</w:t>
      </w:r>
      <w:r>
        <w:rPr>
          <w:rFonts w:hint="eastAsia"/>
        </w:rPr>
        <w:t>3</w:t>
      </w:r>
      <w:r>
        <w:rPr>
          <w:rFonts w:hint="eastAsia"/>
        </w:rPr>
        <w:t>线制</w:t>
      </w:r>
      <w:r>
        <w:rPr>
          <w:rFonts w:hint="eastAsia"/>
        </w:rPr>
        <w:t>)</w:t>
      </w:r>
      <w:r w:rsidR="00073B55">
        <w:rPr>
          <w:rFonts w:hint="eastAsia"/>
        </w:rPr>
        <w:t>，</w:t>
      </w:r>
      <w:r>
        <w:rPr>
          <w:rFonts w:hint="eastAsia"/>
        </w:rPr>
        <w:t>10A</w:t>
      </w:r>
      <w:r w:rsidR="00DC25E1">
        <w:rPr>
          <w:rFonts w:hint="eastAsia"/>
        </w:rPr>
        <w:t>，</w:t>
      </w:r>
      <w:r>
        <w:rPr>
          <w:rFonts w:hint="eastAsia"/>
        </w:rPr>
        <w:t xml:space="preserve"> 50HZ</w:t>
      </w:r>
      <w:r>
        <w:rPr>
          <w:rFonts w:hint="eastAsia"/>
        </w:rPr>
        <w:t>。</w:t>
      </w:r>
    </w:p>
    <w:p w:rsidR="00C07F5C" w:rsidRDefault="00073B55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功率：峰值功率</w:t>
      </w:r>
      <w:r>
        <w:rPr>
          <w:rFonts w:hint="eastAsia"/>
        </w:rPr>
        <w:t>2.0KW</w:t>
      </w:r>
      <w:r>
        <w:rPr>
          <w:rFonts w:hint="eastAsia"/>
        </w:rPr>
        <w:t>，</w:t>
      </w:r>
      <w:r w:rsidR="00DC25E1">
        <w:rPr>
          <w:rFonts w:hint="eastAsia"/>
        </w:rPr>
        <w:t>额定功率</w:t>
      </w:r>
      <w:r w:rsidR="00DC25E1">
        <w:rPr>
          <w:rFonts w:hint="eastAsia"/>
        </w:rPr>
        <w:t>1.5KW.</w:t>
      </w:r>
    </w:p>
    <w:p w:rsidR="00C07F5C" w:rsidRDefault="00DC25E1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气源：压力</w:t>
      </w:r>
      <w:r>
        <w:rPr>
          <w:rFonts w:hint="eastAsia"/>
        </w:rPr>
        <w:t>0.5-0.8MPa</w:t>
      </w:r>
      <w:r>
        <w:rPr>
          <w:rFonts w:hint="eastAsia"/>
        </w:rPr>
        <w:t>洁净压缩空气，流量</w:t>
      </w:r>
      <w:r>
        <w:rPr>
          <w:rFonts w:hint="eastAsia"/>
        </w:rPr>
        <w:t>1.6L/min</w:t>
      </w:r>
      <w:r>
        <w:rPr>
          <w:rFonts w:hint="eastAsia"/>
        </w:rPr>
        <w:t>接入设备气路管直径</w:t>
      </w:r>
      <w:r w:rsidRPr="00C07F5C">
        <w:rPr>
          <w:rFonts w:asciiTheme="minorEastAsia" w:hAnsiTheme="minorEastAsia" w:hint="eastAsia"/>
        </w:rPr>
        <w:t>¢</w:t>
      </w:r>
      <w:r>
        <w:rPr>
          <w:rFonts w:hint="eastAsia"/>
        </w:rPr>
        <w:t>10mm</w:t>
      </w:r>
    </w:p>
    <w:p w:rsidR="00C07F5C" w:rsidRDefault="004F0AEB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无震动</w:t>
      </w:r>
      <w:r w:rsidR="00C07F5C">
        <w:rPr>
          <w:rFonts w:hint="eastAsia"/>
        </w:rPr>
        <w:t>、无尘</w:t>
      </w:r>
      <w:r>
        <w:rPr>
          <w:rFonts w:hint="eastAsia"/>
        </w:rPr>
        <w:t>厂区</w:t>
      </w:r>
    </w:p>
    <w:p w:rsidR="00C07F5C" w:rsidRDefault="004F0AEB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空气湿度：</w:t>
      </w:r>
      <w:r>
        <w:rPr>
          <w:rFonts w:hint="eastAsia"/>
        </w:rPr>
        <w:t>20%~~60%</w:t>
      </w:r>
    </w:p>
    <w:p w:rsidR="004F0AEB" w:rsidRPr="00605477" w:rsidRDefault="004F0AEB" w:rsidP="00D65EC4">
      <w:pPr>
        <w:pStyle w:val="a3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空气中无酸或碱等腐蚀性气体</w:t>
      </w:r>
    </w:p>
    <w:p w:rsidR="007B0026" w:rsidRDefault="007B0026" w:rsidP="007B0026">
      <w:pPr>
        <w:pStyle w:val="2"/>
      </w:pPr>
      <w:bookmarkStart w:id="10" w:name="_Toc518042906"/>
      <w:r>
        <w:rPr>
          <w:rFonts w:hint="eastAsia"/>
        </w:rPr>
        <w:t>安装</w:t>
      </w:r>
      <w:bookmarkEnd w:id="10"/>
    </w:p>
    <w:p w:rsidR="00B7427A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拆开外包装</w:t>
      </w:r>
    </w:p>
    <w:p w:rsidR="00B7427A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调整机台位置及水平</w:t>
      </w:r>
    </w:p>
    <w:p w:rsidR="00B7427A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安装电脑、电视、电流源</w:t>
      </w:r>
    </w:p>
    <w:p w:rsidR="00B7427A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调节规正，使组件与传输线距中</w:t>
      </w:r>
    </w:p>
    <w:p w:rsidR="00B7427A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与前后传输线接对接信号线</w:t>
      </w:r>
    </w:p>
    <w:p w:rsidR="00454E93" w:rsidRDefault="00B7427A" w:rsidP="00D65EC4">
      <w:pPr>
        <w:pStyle w:val="a3"/>
        <w:numPr>
          <w:ilvl w:val="0"/>
          <w:numId w:val="16"/>
        </w:numPr>
        <w:spacing w:line="276" w:lineRule="auto"/>
        <w:ind w:left="777" w:firstLineChars="0" w:firstLine="924"/>
      </w:pPr>
      <w:r>
        <w:rPr>
          <w:rFonts w:hint="eastAsia"/>
        </w:rPr>
        <w:t>调试相机焦距，使图像最清晰状态</w:t>
      </w:r>
    </w:p>
    <w:p w:rsidR="00454E93" w:rsidRDefault="00454E93" w:rsidP="00753C8E">
      <w:pPr>
        <w:pStyle w:val="1"/>
        <w:wordWrap w:val="0"/>
      </w:pPr>
      <w:bookmarkStart w:id="11" w:name="_Toc518042907"/>
      <w:r>
        <w:rPr>
          <w:rFonts w:hint="eastAsia"/>
        </w:rPr>
        <w:t>第五章</w:t>
      </w:r>
      <w:r w:rsidR="00753C8E">
        <w:rPr>
          <w:rFonts w:hint="eastAsia"/>
        </w:rPr>
        <w:t xml:space="preserve"> </w:t>
      </w:r>
      <w:r w:rsidR="00753C8E">
        <w:rPr>
          <w:rFonts w:hint="eastAsia"/>
        </w:rPr>
        <w:t>开机步骤</w:t>
      </w:r>
      <w:bookmarkEnd w:id="11"/>
    </w:p>
    <w:p w:rsidR="00454E93" w:rsidRDefault="00454E93" w:rsidP="00454E93">
      <w:pPr>
        <w:pStyle w:val="2"/>
      </w:pPr>
      <w:bookmarkStart w:id="12" w:name="_Toc518042908"/>
      <w:r>
        <w:rPr>
          <w:rFonts w:hint="eastAsia"/>
        </w:rPr>
        <w:t>准备工作</w:t>
      </w:r>
      <w:bookmarkEnd w:id="12"/>
    </w:p>
    <w:p w:rsidR="00454E93" w:rsidRPr="00B7427A" w:rsidRDefault="0069197B" w:rsidP="00B7427A">
      <w:pPr>
        <w:ind w:left="630" w:firstLineChars="510" w:firstLine="1071"/>
      </w:pPr>
      <w:r>
        <w:rPr>
          <w:rFonts w:hint="eastAsia"/>
        </w:rPr>
        <w:t>检查电</w:t>
      </w:r>
      <w:r w:rsidR="00B7427A">
        <w:rPr>
          <w:rFonts w:hint="eastAsia"/>
        </w:rPr>
        <w:t>气</w:t>
      </w:r>
      <w:r>
        <w:rPr>
          <w:rFonts w:hint="eastAsia"/>
        </w:rPr>
        <w:t>是否</w:t>
      </w:r>
      <w:r w:rsidR="00B7427A">
        <w:rPr>
          <w:rFonts w:hint="eastAsia"/>
        </w:rPr>
        <w:t>正常</w:t>
      </w:r>
    </w:p>
    <w:p w:rsidR="00454E93" w:rsidRDefault="00454E93" w:rsidP="00454E93">
      <w:pPr>
        <w:pStyle w:val="2"/>
      </w:pPr>
      <w:bookmarkStart w:id="13" w:name="_Toc518042909"/>
      <w:r>
        <w:rPr>
          <w:rFonts w:hint="eastAsia"/>
        </w:rPr>
        <w:t>开机顺序</w:t>
      </w:r>
      <w:bookmarkEnd w:id="13"/>
    </w:p>
    <w:p w:rsidR="00B7427A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t>打开总电源开关</w:t>
      </w:r>
    </w:p>
    <w:p w:rsidR="00B7427A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lastRenderedPageBreak/>
        <w:t>初始化机台，屏幕提示初化成功</w:t>
      </w:r>
    </w:p>
    <w:p w:rsidR="00B7427A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t>打开电流源开关</w:t>
      </w:r>
    </w:p>
    <w:p w:rsidR="00B7427A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t>打开电脑开关</w:t>
      </w:r>
    </w:p>
    <w:p w:rsidR="00B7427A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t>打开电视开关</w:t>
      </w:r>
    </w:p>
    <w:p w:rsidR="00731C08" w:rsidRDefault="00B7427A" w:rsidP="00D65EC4">
      <w:pPr>
        <w:pStyle w:val="a3"/>
        <w:numPr>
          <w:ilvl w:val="0"/>
          <w:numId w:val="17"/>
        </w:numPr>
        <w:spacing w:line="276" w:lineRule="auto"/>
        <w:ind w:left="2058" w:firstLineChars="0" w:hanging="357"/>
        <w:rPr>
          <w:noProof/>
        </w:rPr>
      </w:pPr>
      <w:r>
        <w:rPr>
          <w:rFonts w:hint="eastAsia"/>
          <w:noProof/>
        </w:rPr>
        <w:t>运行桌面</w:t>
      </w:r>
      <w:r>
        <w:rPr>
          <w:rFonts w:hint="eastAsia"/>
          <w:noProof/>
        </w:rPr>
        <w:t>EL</w:t>
      </w:r>
      <w:r>
        <w:rPr>
          <w:rFonts w:hint="eastAsia"/>
          <w:noProof/>
        </w:rPr>
        <w:t>软件</w:t>
      </w:r>
    </w:p>
    <w:p w:rsidR="00454E93" w:rsidRDefault="00454E93" w:rsidP="00753C8E">
      <w:pPr>
        <w:pStyle w:val="1"/>
        <w:wordWrap w:val="0"/>
      </w:pPr>
      <w:bookmarkStart w:id="14" w:name="_Toc518042910"/>
      <w:r>
        <w:rPr>
          <w:rFonts w:hint="eastAsia"/>
        </w:rPr>
        <w:t>第六章</w:t>
      </w:r>
      <w:r w:rsidR="00753C8E">
        <w:rPr>
          <w:rFonts w:hint="eastAsia"/>
        </w:rPr>
        <w:t xml:space="preserve"> </w:t>
      </w:r>
      <w:r w:rsidR="00753C8E">
        <w:rPr>
          <w:rFonts w:hint="eastAsia"/>
        </w:rPr>
        <w:t>软件安装</w:t>
      </w:r>
      <w:bookmarkEnd w:id="14"/>
    </w:p>
    <w:p w:rsidR="00454E93" w:rsidRDefault="00454E93" w:rsidP="00454E93">
      <w:pPr>
        <w:pStyle w:val="2"/>
      </w:pPr>
      <w:bookmarkStart w:id="15" w:name="_Toc518042911"/>
      <w:r>
        <w:rPr>
          <w:rFonts w:hint="eastAsia"/>
        </w:rPr>
        <w:t>程序安装</w:t>
      </w:r>
      <w:bookmarkEnd w:id="15"/>
    </w:p>
    <w:p w:rsidR="00454E93" w:rsidRPr="00344855" w:rsidRDefault="00454E93" w:rsidP="00344855">
      <w:pPr>
        <w:pStyle w:val="3"/>
      </w:pPr>
      <w:bookmarkStart w:id="16" w:name="_Toc518042912"/>
      <w:r w:rsidRPr="00344855">
        <w:rPr>
          <w:rFonts w:hint="eastAsia"/>
        </w:rPr>
        <w:t>电控程序安装</w:t>
      </w:r>
      <w:bookmarkEnd w:id="16"/>
    </w:p>
    <w:p w:rsidR="0069201A" w:rsidRDefault="0069201A" w:rsidP="000638FA">
      <w:pPr>
        <w:numPr>
          <w:ilvl w:val="0"/>
          <w:numId w:val="15"/>
        </w:numPr>
        <w:spacing w:line="276" w:lineRule="auto"/>
        <w:ind w:firstLine="1276"/>
      </w:pPr>
      <w:r>
        <w:rPr>
          <w:rFonts w:hint="eastAsia"/>
        </w:rPr>
        <w:t>PLC</w:t>
      </w:r>
      <w:r>
        <w:rPr>
          <w:rFonts w:hint="eastAsia"/>
        </w:rPr>
        <w:t>程序下载</w:t>
      </w:r>
    </w:p>
    <w:p w:rsidR="0069201A" w:rsidRDefault="0069201A" w:rsidP="00D65EC4">
      <w:pPr>
        <w:tabs>
          <w:tab w:val="left" w:pos="1701"/>
        </w:tabs>
        <w:spacing w:line="276" w:lineRule="auto"/>
        <w:ind w:leftChars="810" w:left="2125" w:hangingChars="202" w:hanging="424"/>
      </w:pPr>
      <w:r>
        <w:rPr>
          <w:rFonts w:hint="eastAsia"/>
        </w:rPr>
        <w:t xml:space="preserve">    </w:t>
      </w:r>
      <w:r>
        <w:rPr>
          <w:rFonts w:hint="eastAsia"/>
        </w:rPr>
        <w:t>双击打开</w:t>
      </w:r>
      <w:r>
        <w:rPr>
          <w:rFonts w:hint="eastAsia"/>
        </w:rPr>
        <w:t>PLC</w:t>
      </w:r>
      <w:r>
        <w:rPr>
          <w:rFonts w:hint="eastAsia"/>
        </w:rPr>
        <w:t>程序，用通讯线与</w:t>
      </w:r>
      <w:r>
        <w:rPr>
          <w:rFonts w:hint="eastAsia"/>
        </w:rPr>
        <w:t>PLC</w:t>
      </w:r>
      <w:r>
        <w:rPr>
          <w:rFonts w:hint="eastAsia"/>
        </w:rPr>
        <w:t>连接，在如图打开“</w:t>
      </w:r>
      <w:r>
        <w:rPr>
          <w:rFonts w:hint="eastAsia"/>
        </w:rPr>
        <w:t>PLC</w:t>
      </w:r>
      <w:r>
        <w:rPr>
          <w:rFonts w:hint="eastAsia"/>
        </w:rPr>
        <w:t>”选择“在线工作”，然后再“传送”选择“到</w:t>
      </w:r>
      <w:r>
        <w:rPr>
          <w:rFonts w:hint="eastAsia"/>
        </w:rPr>
        <w:t>PLC</w:t>
      </w:r>
      <w:r>
        <w:rPr>
          <w:rFonts w:hint="eastAsia"/>
        </w:rPr>
        <w:t>”，在弹出的窗口点“是”。</w:t>
      </w:r>
    </w:p>
    <w:p w:rsidR="0069201A" w:rsidRDefault="0069201A" w:rsidP="0069201A">
      <w:pPr>
        <w:tabs>
          <w:tab w:val="left" w:pos="1701"/>
        </w:tabs>
        <w:ind w:leftChars="810" w:left="2125" w:hangingChars="202" w:hanging="424"/>
        <w:jc w:val="center"/>
      </w:pPr>
      <w:r>
        <w:rPr>
          <w:noProof/>
        </w:rPr>
        <w:drawing>
          <wp:inline distT="0" distB="0" distL="0" distR="0" wp14:anchorId="6F5C418A" wp14:editId="414B2E57">
            <wp:extent cx="2446020" cy="1066800"/>
            <wp:effectExtent l="38100" t="38100" r="30480" b="38100"/>
            <wp:docPr id="14" name="图片 14" descr="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01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6020" cy="1066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3D85F6" wp14:editId="5F491DB6">
            <wp:extent cx="3550920" cy="2019300"/>
            <wp:effectExtent l="38100" t="38100" r="30480" b="38100"/>
            <wp:docPr id="22" name="图片 22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02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0920" cy="20193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69201A" w:rsidRDefault="0069201A" w:rsidP="000638FA">
      <w:pPr>
        <w:numPr>
          <w:ilvl w:val="0"/>
          <w:numId w:val="15"/>
        </w:numPr>
        <w:spacing w:line="276" w:lineRule="auto"/>
        <w:ind w:firstLine="1276"/>
      </w:pPr>
      <w:r>
        <w:rPr>
          <w:rFonts w:hint="eastAsia"/>
        </w:rPr>
        <w:t>触摸屏下载</w:t>
      </w:r>
    </w:p>
    <w:p w:rsidR="0069201A" w:rsidRDefault="0069201A" w:rsidP="000638FA">
      <w:pPr>
        <w:spacing w:line="276" w:lineRule="auto"/>
        <w:ind w:leftChars="1011" w:left="2125" w:hanging="2"/>
      </w:pPr>
      <w:r>
        <w:rPr>
          <w:rFonts w:hint="eastAsia"/>
        </w:rPr>
        <w:t>双击打开触摸屏程序，用通讯线与触摸屏连接，打开“工具”选择“全部编译”，待编译完成，点击“下载”，在弹出对话框“</w:t>
      </w:r>
      <w:proofErr w:type="spellStart"/>
      <w:r>
        <w:rPr>
          <w:rFonts w:hint="eastAsia"/>
        </w:rPr>
        <w:t>NBDownload</w:t>
      </w:r>
      <w:proofErr w:type="spellEnd"/>
      <w:r w:rsidR="00946F0C">
        <w:rPr>
          <w:rFonts w:hint="eastAsia"/>
        </w:rPr>
        <w:t>”中点击下载，弹出框中</w:t>
      </w:r>
      <w:r>
        <w:rPr>
          <w:rFonts w:hint="eastAsia"/>
        </w:rPr>
        <w:t>输入密码</w:t>
      </w:r>
      <w:r>
        <w:rPr>
          <w:rFonts w:hint="eastAsia"/>
        </w:rPr>
        <w:t>888888</w:t>
      </w:r>
      <w:r w:rsidR="00946F0C">
        <w:rPr>
          <w:rFonts w:hint="eastAsia"/>
        </w:rPr>
        <w:t>，</w:t>
      </w:r>
      <w:r>
        <w:rPr>
          <w:rFonts w:hint="eastAsia"/>
        </w:rPr>
        <w:t>点</w:t>
      </w:r>
      <w:r w:rsidR="00946F0C">
        <w:rPr>
          <w:rFonts w:hint="eastAsia"/>
        </w:rPr>
        <w:t>击</w:t>
      </w:r>
      <w:r>
        <w:rPr>
          <w:rFonts w:hint="eastAsia"/>
        </w:rPr>
        <w:t>“是”。</w:t>
      </w:r>
    </w:p>
    <w:p w:rsidR="0069201A" w:rsidRDefault="0069201A" w:rsidP="0069201A">
      <w:pPr>
        <w:ind w:leftChars="1012" w:left="2125" w:firstLineChars="400" w:firstLine="840"/>
      </w:pPr>
      <w:r>
        <w:rPr>
          <w:rFonts w:hint="eastAsia"/>
          <w:noProof/>
        </w:rPr>
        <w:drawing>
          <wp:inline distT="0" distB="0" distL="0" distR="0" wp14:anchorId="1305A5D0" wp14:editId="5AB6D61B">
            <wp:extent cx="3038475" cy="769620"/>
            <wp:effectExtent l="38100" t="38100" r="47625" b="30480"/>
            <wp:docPr id="25" name="图片 25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03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76962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69201A" w:rsidRDefault="0069201A" w:rsidP="0069201A">
      <w:pPr>
        <w:jc w:val="center"/>
      </w:pPr>
      <w:r>
        <w:rPr>
          <w:rFonts w:hint="eastAsia"/>
        </w:rPr>
        <w:lastRenderedPageBreak/>
        <w:t xml:space="preserve">            </w:t>
      </w:r>
      <w:r>
        <w:rPr>
          <w:rFonts w:hint="eastAsia"/>
          <w:noProof/>
        </w:rPr>
        <w:drawing>
          <wp:inline distT="0" distB="0" distL="0" distR="0" wp14:anchorId="3340B6D5" wp14:editId="54B2C7DE">
            <wp:extent cx="3098165" cy="1152525"/>
            <wp:effectExtent l="38100" t="38100" r="45085" b="47625"/>
            <wp:docPr id="24" name="图片 24" descr="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04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8165" cy="11525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9426E8" w:rsidRPr="0069201A" w:rsidRDefault="0069201A" w:rsidP="00690339">
      <w:pPr>
        <w:ind w:firstLineChars="1600" w:firstLine="3360"/>
      </w:pPr>
      <w:r>
        <w:rPr>
          <w:rFonts w:hint="eastAsia"/>
          <w:noProof/>
        </w:rPr>
        <w:drawing>
          <wp:inline distT="0" distB="0" distL="0" distR="0" wp14:anchorId="69AA7C38" wp14:editId="4C6C51C0">
            <wp:extent cx="2679700" cy="1975485"/>
            <wp:effectExtent l="38100" t="38100" r="44450" b="43815"/>
            <wp:docPr id="23" name="图片 23" descr="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05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9700" cy="19754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454E93" w:rsidRPr="00745A73" w:rsidRDefault="00745A73" w:rsidP="00344855">
      <w:pPr>
        <w:pStyle w:val="3"/>
      </w:pPr>
      <w:bookmarkStart w:id="17" w:name="_Toc518042913"/>
      <w:proofErr w:type="spellStart"/>
      <w:r w:rsidRPr="00745A73">
        <w:rPr>
          <w:rFonts w:hint="eastAsia"/>
        </w:rPr>
        <w:t>ThinkEyes</w:t>
      </w:r>
      <w:proofErr w:type="spellEnd"/>
      <w:r w:rsidR="00454E93" w:rsidRPr="00745A73">
        <w:rPr>
          <w:rFonts w:hint="eastAsia"/>
        </w:rPr>
        <w:t>软件安装</w:t>
      </w:r>
      <w:bookmarkEnd w:id="17"/>
    </w:p>
    <w:p w:rsidR="00E76205" w:rsidRDefault="00E76205" w:rsidP="006946EA">
      <w:pPr>
        <w:numPr>
          <w:ilvl w:val="0"/>
          <w:numId w:val="2"/>
        </w:numPr>
        <w:spacing w:line="276" w:lineRule="auto"/>
        <w:ind w:left="1701" w:firstLine="0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安装软件</w:t>
      </w:r>
    </w:p>
    <w:p w:rsidR="00E76205" w:rsidRDefault="00E76205" w:rsidP="00E76205">
      <w:pPr>
        <w:spacing w:line="276" w:lineRule="auto"/>
        <w:ind w:left="2127"/>
        <w:rPr>
          <w:rFonts w:asciiTheme="minorEastAsia" w:hAnsiTheme="minorEastAsia"/>
          <w:szCs w:val="21"/>
        </w:rPr>
      </w:pPr>
      <w:r w:rsidRPr="00E76205">
        <w:rPr>
          <w:rFonts w:asciiTheme="minorEastAsia" w:hAnsiTheme="minorEastAsia" w:hint="eastAsia"/>
          <w:szCs w:val="21"/>
        </w:rPr>
        <w:t>双击</w:t>
      </w:r>
      <w:proofErr w:type="spellStart"/>
      <w:r w:rsidRPr="00E76205">
        <w:rPr>
          <w:rFonts w:asciiTheme="minorEastAsia" w:hAnsiTheme="minorEastAsia" w:hint="eastAsia"/>
          <w:szCs w:val="21"/>
        </w:rPr>
        <w:t>ThinkEyes</w:t>
      </w:r>
      <w:proofErr w:type="spellEnd"/>
      <w:r w:rsidRPr="00E76205">
        <w:rPr>
          <w:rFonts w:asciiTheme="minorEastAsia" w:hAnsiTheme="minorEastAsia" w:hint="eastAsia"/>
          <w:szCs w:val="21"/>
        </w:rPr>
        <w:t>安装包文件，使用默认安装即可，方便快捷，易操作！</w:t>
      </w:r>
    </w:p>
    <w:p w:rsidR="00E76205" w:rsidRPr="00D44A63" w:rsidRDefault="00E76205" w:rsidP="00E76205">
      <w:pPr>
        <w:spacing w:line="276" w:lineRule="auto"/>
        <w:ind w:left="2127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以</w:t>
      </w:r>
      <w:r w:rsidRPr="00D44A63">
        <w:rPr>
          <w:rFonts w:asciiTheme="minorEastAsia" w:hAnsiTheme="minorEastAsia"/>
          <w:szCs w:val="21"/>
        </w:rPr>
        <w:t>ThinkEyes_EL</w:t>
      </w:r>
      <w:r w:rsidR="008404E5">
        <w:rPr>
          <w:rFonts w:asciiTheme="minorEastAsia" w:hAnsiTheme="minorEastAsia" w:hint="eastAsia"/>
          <w:szCs w:val="21"/>
        </w:rPr>
        <w:t>V</w:t>
      </w:r>
      <w:r w:rsidRPr="00D44A63">
        <w:rPr>
          <w:rFonts w:asciiTheme="minorEastAsia" w:hAnsiTheme="minorEastAsia"/>
          <w:szCs w:val="21"/>
        </w:rPr>
        <w:t>I_</w:t>
      </w:r>
      <w:r w:rsidR="008404E5">
        <w:rPr>
          <w:rFonts w:asciiTheme="minorEastAsia" w:hAnsiTheme="minorEastAsia"/>
          <w:szCs w:val="21"/>
        </w:rPr>
        <w:t>8.6</w:t>
      </w:r>
      <w:r w:rsidRPr="00D44A63">
        <w:rPr>
          <w:rFonts w:asciiTheme="minorEastAsia" w:hAnsiTheme="minorEastAsia"/>
          <w:szCs w:val="21"/>
        </w:rPr>
        <w:t>.11.1.exe</w:t>
      </w:r>
      <w:r w:rsidRPr="00D44A63">
        <w:rPr>
          <w:rFonts w:asciiTheme="minorEastAsia" w:hAnsiTheme="minorEastAsia" w:hint="eastAsia"/>
          <w:szCs w:val="21"/>
        </w:rPr>
        <w:t>为实例。双击“</w:t>
      </w:r>
      <w:proofErr w:type="spellStart"/>
      <w:r w:rsidRPr="00D44A63">
        <w:rPr>
          <w:rFonts w:asciiTheme="minorEastAsia" w:hAnsiTheme="minorEastAsia"/>
          <w:szCs w:val="21"/>
        </w:rPr>
        <w:t>ThinkEyes</w:t>
      </w:r>
      <w:proofErr w:type="spellEnd"/>
      <w:r w:rsidRPr="00D44A63">
        <w:rPr>
          <w:rFonts w:asciiTheme="minorEastAsia" w:hAnsiTheme="minorEastAsia"/>
          <w:szCs w:val="21"/>
        </w:rPr>
        <w:t>_</w:t>
      </w:r>
      <w:r w:rsidR="008404E5" w:rsidRPr="008404E5">
        <w:rPr>
          <w:rFonts w:asciiTheme="minorEastAsia" w:hAnsiTheme="minorEastAsia"/>
          <w:szCs w:val="21"/>
        </w:rPr>
        <w:t xml:space="preserve"> </w:t>
      </w:r>
      <w:r w:rsidR="008404E5" w:rsidRPr="00D44A63">
        <w:rPr>
          <w:rFonts w:asciiTheme="minorEastAsia" w:hAnsiTheme="minorEastAsia"/>
          <w:szCs w:val="21"/>
        </w:rPr>
        <w:t>EL</w:t>
      </w:r>
      <w:r w:rsidR="008404E5">
        <w:rPr>
          <w:rFonts w:asciiTheme="minorEastAsia" w:hAnsiTheme="minorEastAsia" w:hint="eastAsia"/>
          <w:szCs w:val="21"/>
        </w:rPr>
        <w:t>V</w:t>
      </w:r>
      <w:r w:rsidR="008404E5" w:rsidRPr="00D44A63">
        <w:rPr>
          <w:rFonts w:asciiTheme="minorEastAsia" w:hAnsiTheme="minorEastAsia"/>
          <w:szCs w:val="21"/>
        </w:rPr>
        <w:t>I_</w:t>
      </w:r>
      <w:r w:rsidR="008404E5">
        <w:rPr>
          <w:rFonts w:asciiTheme="minorEastAsia" w:hAnsiTheme="minorEastAsia"/>
          <w:szCs w:val="21"/>
        </w:rPr>
        <w:t>8.6</w:t>
      </w:r>
      <w:r w:rsidR="008404E5" w:rsidRPr="00D44A63">
        <w:rPr>
          <w:rFonts w:asciiTheme="minorEastAsia" w:hAnsiTheme="minorEastAsia"/>
          <w:szCs w:val="21"/>
        </w:rPr>
        <w:t>.11.1</w:t>
      </w:r>
      <w:r w:rsidRPr="00D44A63">
        <w:rPr>
          <w:rFonts w:asciiTheme="minorEastAsia" w:hAnsiTheme="minorEastAsia"/>
          <w:szCs w:val="21"/>
        </w:rPr>
        <w:t>.exe</w:t>
      </w:r>
      <w:r w:rsidRPr="00D44A63">
        <w:rPr>
          <w:rFonts w:asciiTheme="minorEastAsia" w:hAnsiTheme="minorEastAsia" w:hint="eastAsia"/>
          <w:szCs w:val="21"/>
        </w:rPr>
        <w:t>”</w:t>
      </w:r>
    </w:p>
    <w:p w:rsidR="004E0305" w:rsidRDefault="000749E6" w:rsidP="004E0305">
      <w:pPr>
        <w:pStyle w:val="a8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    </w:t>
      </w:r>
      <w:r w:rsidR="00E76205" w:rsidRPr="00D44A63">
        <w:rPr>
          <w:rFonts w:asciiTheme="minorEastAsia" w:eastAsiaTheme="minorEastAsia" w:hAnsiTheme="minorEastAsia" w:cs="宋体"/>
          <w:noProof/>
          <w:kern w:val="0"/>
          <w:szCs w:val="21"/>
        </w:rPr>
        <w:drawing>
          <wp:inline distT="0" distB="0" distL="0" distR="0" wp14:anchorId="728911AE" wp14:editId="0F7845BD">
            <wp:extent cx="2467155" cy="1330404"/>
            <wp:effectExtent l="38100" t="38100" r="47625" b="41275"/>
            <wp:docPr id="568" name="图片 2" descr="说明: C:\Users\pinpin\Documents\Tencent Files\511764435\Image\C2C\JYCNU@%E7[FM2HS4{9DJ5T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说明: C:\Users\pinpin\Documents\Tencent Files\511764435\Image\C2C\JYCNU@%E7[FM2HS4{9DJ5TL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7052" cy="133034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E76205" w:rsidRPr="004E0305" w:rsidRDefault="00E76205" w:rsidP="004E0305">
      <w:pPr>
        <w:pStyle w:val="a8"/>
        <w:ind w:firstLineChars="1063" w:firstLine="2126"/>
        <w:rPr>
          <w:rFonts w:asciiTheme="minorEastAsia" w:eastAsiaTheme="minorEastAsia" w:hAnsiTheme="minorEastAsia"/>
        </w:rPr>
      </w:pPr>
      <w:r w:rsidRPr="00D44A63">
        <w:rPr>
          <w:rFonts w:asciiTheme="minorEastAsia" w:hAnsiTheme="minorEastAsia" w:hint="eastAsia"/>
          <w:szCs w:val="21"/>
        </w:rPr>
        <w:t>选择相应语言后，点击“</w:t>
      </w:r>
      <w:r w:rsidRPr="00D44A63">
        <w:rPr>
          <w:rFonts w:asciiTheme="minorEastAsia" w:hAnsiTheme="minorEastAsia" w:hint="eastAsia"/>
          <w:szCs w:val="21"/>
        </w:rPr>
        <w:t>ok</w:t>
      </w:r>
      <w:r w:rsidRPr="00D44A63">
        <w:rPr>
          <w:rFonts w:asciiTheme="minorEastAsia" w:hAnsiTheme="minorEastAsia" w:hint="eastAsia"/>
          <w:szCs w:val="21"/>
        </w:rPr>
        <w:t>”继续</w:t>
      </w:r>
    </w:p>
    <w:p w:rsidR="00E76205" w:rsidRPr="00D44A63" w:rsidRDefault="00981029" w:rsidP="00E76205">
      <w:pPr>
        <w:widowControl/>
        <w:tabs>
          <w:tab w:val="left" w:pos="284"/>
        </w:tabs>
        <w:ind w:left="284" w:hanging="284"/>
        <w:jc w:val="center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lastRenderedPageBreak/>
        <w:t xml:space="preserve">      </w:t>
      </w:r>
      <w:r w:rsidR="000749E6">
        <w:rPr>
          <w:rFonts w:asciiTheme="minorEastAsia" w:hAnsiTheme="minorEastAsia" w:cs="宋体" w:hint="eastAsia"/>
          <w:kern w:val="0"/>
          <w:szCs w:val="21"/>
        </w:rPr>
        <w:t xml:space="preserve">      </w:t>
      </w:r>
      <w:r>
        <w:rPr>
          <w:rFonts w:asciiTheme="minorEastAsia" w:hAnsiTheme="minorEastAsia" w:cs="宋体" w:hint="eastAsia"/>
          <w:kern w:val="0"/>
          <w:szCs w:val="21"/>
        </w:rPr>
        <w:t xml:space="preserve"> </w:t>
      </w:r>
      <w:r w:rsidR="00480040" w:rsidRPr="002E7C9F">
        <w:rPr>
          <w:noProof/>
        </w:rPr>
        <w:drawing>
          <wp:inline distT="0" distB="0" distL="0" distR="0" wp14:anchorId="14180B00" wp14:editId="796AC056">
            <wp:extent cx="4180745" cy="3253563"/>
            <wp:effectExtent l="76200" t="76200" r="125095" b="137795"/>
            <wp:docPr id="520" name="图片 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83360" cy="325559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4E0305">
      <w:pPr>
        <w:pStyle w:val="a8"/>
        <w:ind w:firstLineChars="1063" w:firstLine="2126"/>
        <w:jc w:val="left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选择安装文件存储位置后，点击“下一步”继续：</w:t>
      </w:r>
    </w:p>
    <w:p w:rsidR="00E76205" w:rsidRPr="00D44A63" w:rsidRDefault="00981029" w:rsidP="00E76205">
      <w:pPr>
        <w:widowControl/>
        <w:tabs>
          <w:tab w:val="left" w:pos="284"/>
        </w:tabs>
        <w:ind w:left="284" w:hanging="284"/>
        <w:jc w:val="center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 xml:space="preserve">      </w:t>
      </w:r>
      <w:r w:rsidR="000749E6">
        <w:rPr>
          <w:rFonts w:asciiTheme="minorEastAsia" w:hAnsiTheme="minorEastAsia" w:cs="宋体" w:hint="eastAsia"/>
          <w:kern w:val="0"/>
          <w:szCs w:val="21"/>
        </w:rPr>
        <w:t xml:space="preserve">       </w:t>
      </w:r>
      <w:r>
        <w:rPr>
          <w:rFonts w:asciiTheme="minorEastAsia" w:hAnsiTheme="minorEastAsia" w:cs="宋体" w:hint="eastAsia"/>
          <w:kern w:val="0"/>
          <w:szCs w:val="21"/>
        </w:rPr>
        <w:t xml:space="preserve">  </w:t>
      </w:r>
      <w:r w:rsidR="00480040" w:rsidRPr="002E7C9F">
        <w:rPr>
          <w:noProof/>
        </w:rPr>
        <w:drawing>
          <wp:inline distT="0" distB="0" distL="0" distR="0" wp14:anchorId="0F618C12" wp14:editId="2C474683">
            <wp:extent cx="4178596" cy="3302027"/>
            <wp:effectExtent l="76200" t="76200" r="127000" b="127000"/>
            <wp:docPr id="521" name="图片 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85098" cy="33071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981029">
      <w:pPr>
        <w:tabs>
          <w:tab w:val="left" w:pos="284"/>
        </w:tabs>
        <w:ind w:left="284" w:firstLine="1843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点击“下一步”继续</w:t>
      </w:r>
      <w:r w:rsidR="004E0305">
        <w:rPr>
          <w:rFonts w:asciiTheme="minorEastAsia" w:hAnsiTheme="minorEastAsia" w:hint="eastAsia"/>
          <w:szCs w:val="21"/>
        </w:rPr>
        <w:t>：</w:t>
      </w:r>
    </w:p>
    <w:p w:rsidR="00E76205" w:rsidRPr="00D44A63" w:rsidRDefault="00981029" w:rsidP="00E76205">
      <w:pPr>
        <w:widowControl/>
        <w:tabs>
          <w:tab w:val="left" w:pos="284"/>
        </w:tabs>
        <w:ind w:left="284" w:hanging="284"/>
        <w:jc w:val="center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lastRenderedPageBreak/>
        <w:t xml:space="preserve">          </w:t>
      </w:r>
      <w:r w:rsidR="000749E6">
        <w:rPr>
          <w:rFonts w:asciiTheme="minorEastAsia" w:hAnsiTheme="minorEastAsia" w:cs="宋体" w:hint="eastAsia"/>
          <w:kern w:val="0"/>
          <w:szCs w:val="21"/>
        </w:rPr>
        <w:t xml:space="preserve">  </w:t>
      </w:r>
      <w:r>
        <w:rPr>
          <w:rFonts w:asciiTheme="minorEastAsia" w:hAnsiTheme="minorEastAsia" w:cs="宋体" w:hint="eastAsia"/>
          <w:kern w:val="0"/>
          <w:szCs w:val="21"/>
        </w:rPr>
        <w:t xml:space="preserve">    </w:t>
      </w:r>
      <w:r w:rsidR="00480040" w:rsidRPr="002E7C9F">
        <w:rPr>
          <w:noProof/>
        </w:rPr>
        <w:drawing>
          <wp:inline distT="0" distB="0" distL="0" distR="0" wp14:anchorId="4568DD5E" wp14:editId="63012774">
            <wp:extent cx="4082984" cy="3221665"/>
            <wp:effectExtent l="76200" t="76200" r="127635" b="131445"/>
            <wp:docPr id="522" name="图片 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88452" cy="32259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981029">
      <w:pPr>
        <w:tabs>
          <w:tab w:val="left" w:pos="284"/>
        </w:tabs>
        <w:ind w:left="284" w:firstLine="1843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点击“安装”继续：</w:t>
      </w:r>
    </w:p>
    <w:p w:rsidR="00E76205" w:rsidRPr="00D44A63" w:rsidRDefault="00981029" w:rsidP="00E76205">
      <w:pPr>
        <w:tabs>
          <w:tab w:val="left" w:pos="284"/>
        </w:tabs>
        <w:ind w:left="284" w:hanging="284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     </w:t>
      </w:r>
      <w:r w:rsidR="000749E6">
        <w:rPr>
          <w:rFonts w:asciiTheme="minorEastAsia" w:hAnsiTheme="minorEastAsia" w:hint="eastAsia"/>
          <w:szCs w:val="21"/>
        </w:rPr>
        <w:t xml:space="preserve">  </w:t>
      </w:r>
      <w:r>
        <w:rPr>
          <w:rFonts w:asciiTheme="minorEastAsia" w:hAnsiTheme="minorEastAsia" w:hint="eastAsia"/>
          <w:szCs w:val="21"/>
        </w:rPr>
        <w:t xml:space="preserve">    </w:t>
      </w:r>
      <w:r w:rsidR="00480040" w:rsidRPr="002E7C9F">
        <w:rPr>
          <w:noProof/>
        </w:rPr>
        <w:drawing>
          <wp:inline distT="0" distB="0" distL="0" distR="0" wp14:anchorId="3E5371D8" wp14:editId="22434A1B">
            <wp:extent cx="4196999" cy="3306726"/>
            <wp:effectExtent l="76200" t="76200" r="127635" b="141605"/>
            <wp:docPr id="523" name="图片 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0984" cy="33098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981029">
      <w:pPr>
        <w:tabs>
          <w:tab w:val="left" w:pos="284"/>
        </w:tabs>
        <w:ind w:left="284" w:firstLine="1843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程序安装过程：</w:t>
      </w:r>
    </w:p>
    <w:p w:rsidR="00E76205" w:rsidRPr="00D44A63" w:rsidRDefault="00981029" w:rsidP="00E76205">
      <w:pPr>
        <w:widowControl/>
        <w:tabs>
          <w:tab w:val="left" w:pos="284"/>
        </w:tabs>
        <w:ind w:left="284" w:hanging="284"/>
        <w:jc w:val="center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lastRenderedPageBreak/>
        <w:t xml:space="preserve">     </w:t>
      </w:r>
      <w:r w:rsidR="000749E6">
        <w:rPr>
          <w:rFonts w:asciiTheme="minorEastAsia" w:hAnsiTheme="minorEastAsia" w:cs="宋体" w:hint="eastAsia"/>
          <w:kern w:val="0"/>
          <w:szCs w:val="21"/>
        </w:rPr>
        <w:t xml:space="preserve">    </w:t>
      </w:r>
      <w:r>
        <w:rPr>
          <w:rFonts w:asciiTheme="minorEastAsia" w:hAnsiTheme="minorEastAsia" w:cs="宋体" w:hint="eastAsia"/>
          <w:kern w:val="0"/>
          <w:szCs w:val="21"/>
        </w:rPr>
        <w:t xml:space="preserve">     </w:t>
      </w:r>
      <w:r w:rsidR="00480040" w:rsidRPr="002E7C9F">
        <w:rPr>
          <w:noProof/>
        </w:rPr>
        <w:drawing>
          <wp:inline distT="0" distB="0" distL="0" distR="0" wp14:anchorId="0A7EB119" wp14:editId="395CC3E8">
            <wp:extent cx="4096420" cy="3189767"/>
            <wp:effectExtent l="76200" t="76200" r="132715" b="125095"/>
            <wp:docPr id="524" name="图片 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8017" cy="319101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981029">
      <w:pPr>
        <w:tabs>
          <w:tab w:val="left" w:pos="284"/>
        </w:tabs>
        <w:ind w:left="284" w:firstLine="1843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安装完成后出现</w:t>
      </w:r>
      <w:r w:rsidR="004E0305">
        <w:rPr>
          <w:rFonts w:asciiTheme="minorEastAsia" w:hAnsiTheme="minorEastAsia" w:hint="eastAsia"/>
          <w:szCs w:val="21"/>
        </w:rPr>
        <w:t>下图</w:t>
      </w:r>
      <w:r w:rsidRPr="00D44A63">
        <w:rPr>
          <w:rFonts w:asciiTheme="minorEastAsia" w:hAnsiTheme="minorEastAsia" w:hint="eastAsia"/>
          <w:szCs w:val="21"/>
        </w:rPr>
        <w:t>，点击“完成”，完成安装</w:t>
      </w:r>
    </w:p>
    <w:p w:rsidR="00E76205" w:rsidRPr="00D44A63" w:rsidRDefault="00981029" w:rsidP="00E76205">
      <w:pPr>
        <w:widowControl/>
        <w:tabs>
          <w:tab w:val="left" w:pos="284"/>
        </w:tabs>
        <w:ind w:left="284" w:hanging="284"/>
        <w:jc w:val="center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 xml:space="preserve">     </w:t>
      </w:r>
      <w:r w:rsidR="000749E6">
        <w:rPr>
          <w:rFonts w:asciiTheme="minorEastAsia" w:hAnsiTheme="minorEastAsia" w:cs="宋体" w:hint="eastAsia"/>
          <w:kern w:val="0"/>
          <w:szCs w:val="21"/>
        </w:rPr>
        <w:t xml:space="preserve">     </w:t>
      </w:r>
      <w:r>
        <w:rPr>
          <w:rFonts w:asciiTheme="minorEastAsia" w:hAnsiTheme="minorEastAsia" w:cs="宋体" w:hint="eastAsia"/>
          <w:kern w:val="0"/>
          <w:szCs w:val="21"/>
        </w:rPr>
        <w:t xml:space="preserve">    </w:t>
      </w:r>
      <w:r w:rsidR="00480040" w:rsidRPr="002E7C9F">
        <w:rPr>
          <w:noProof/>
        </w:rPr>
        <w:drawing>
          <wp:inline distT="0" distB="0" distL="0" distR="0" wp14:anchorId="36D45B1F" wp14:editId="0BB884D0">
            <wp:extent cx="4040372" cy="3175161"/>
            <wp:effectExtent l="76200" t="76200" r="132080" b="139700"/>
            <wp:docPr id="525" name="图片 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45430" cy="317913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6205" w:rsidRPr="00D44A63" w:rsidRDefault="00E76205" w:rsidP="00981029">
      <w:pPr>
        <w:widowControl/>
        <w:tabs>
          <w:tab w:val="left" w:pos="2127"/>
        </w:tabs>
        <w:ind w:left="2127"/>
        <w:jc w:val="left"/>
        <w:rPr>
          <w:rFonts w:asciiTheme="minorEastAsia" w:hAnsiTheme="minorEastAsia" w:cs="宋体"/>
          <w:kern w:val="0"/>
          <w:szCs w:val="21"/>
        </w:rPr>
      </w:pPr>
      <w:r w:rsidRPr="00D44A63">
        <w:rPr>
          <w:rFonts w:asciiTheme="minorEastAsia" w:hAnsiTheme="minorEastAsia" w:cs="宋体" w:hint="eastAsia"/>
          <w:kern w:val="0"/>
          <w:szCs w:val="21"/>
        </w:rPr>
        <w:t>完成安装后，桌面将出现“</w:t>
      </w:r>
      <w:proofErr w:type="spellStart"/>
      <w:r w:rsidRPr="00D44A63">
        <w:rPr>
          <w:rFonts w:asciiTheme="minorEastAsia" w:hAnsiTheme="minorEastAsia" w:cs="宋体"/>
          <w:kern w:val="0"/>
          <w:szCs w:val="21"/>
        </w:rPr>
        <w:t>ThinkEyes</w:t>
      </w:r>
      <w:proofErr w:type="spellEnd"/>
      <w:r w:rsidRPr="00D44A63">
        <w:rPr>
          <w:rFonts w:asciiTheme="minorEastAsia" w:hAnsiTheme="minorEastAsia" w:cs="宋体" w:hint="eastAsia"/>
          <w:kern w:val="0"/>
          <w:szCs w:val="21"/>
        </w:rPr>
        <w:t>”快捷方式，点击即可进入软件</w:t>
      </w:r>
      <w:r w:rsidRPr="00D44A63">
        <w:rPr>
          <w:rFonts w:asciiTheme="minorEastAsia" w:hAnsiTheme="minorEastAsia" w:hint="eastAsia"/>
          <w:szCs w:val="21"/>
        </w:rPr>
        <w:t>：</w:t>
      </w:r>
    </w:p>
    <w:p w:rsidR="00E76205" w:rsidRPr="004E0305" w:rsidRDefault="000749E6" w:rsidP="004E0305">
      <w:pPr>
        <w:pStyle w:val="a8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         </w:t>
      </w:r>
      <w:r w:rsidR="00E76205" w:rsidRPr="00D44A63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0CBDD27" wp14:editId="67F006D8">
            <wp:extent cx="784860" cy="793750"/>
            <wp:effectExtent l="38100" t="38100" r="34290" b="44450"/>
            <wp:docPr id="5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860" cy="7937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E76205" w:rsidRPr="00D44A63" w:rsidRDefault="00E76205" w:rsidP="006946EA">
      <w:pPr>
        <w:numPr>
          <w:ilvl w:val="0"/>
          <w:numId w:val="2"/>
        </w:numPr>
        <w:tabs>
          <w:tab w:val="left" w:pos="284"/>
        </w:tabs>
        <w:spacing w:line="276" w:lineRule="auto"/>
        <w:ind w:left="284" w:firstLine="1417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注册软件</w:t>
      </w:r>
    </w:p>
    <w:p w:rsidR="00E76205" w:rsidRPr="00D44A63" w:rsidRDefault="00E76205" w:rsidP="00D65EC4">
      <w:pPr>
        <w:tabs>
          <w:tab w:val="left" w:pos="1985"/>
        </w:tabs>
        <w:spacing w:line="276" w:lineRule="auto"/>
        <w:ind w:left="2127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从安装目录里面启动“注册工具</w:t>
      </w:r>
      <w:r w:rsidRPr="00D44A63">
        <w:rPr>
          <w:rFonts w:asciiTheme="minorEastAsia" w:hAnsiTheme="minorEastAsia"/>
          <w:szCs w:val="21"/>
        </w:rPr>
        <w:t>”</w:t>
      </w:r>
      <w:r w:rsidR="004E0305">
        <w:rPr>
          <w:rFonts w:asciiTheme="minorEastAsia" w:hAnsiTheme="minorEastAsia" w:hint="eastAsia"/>
          <w:szCs w:val="21"/>
        </w:rPr>
        <w:t>，并输入注册码，点击“注册”，完成软件的授权与注册</w:t>
      </w:r>
      <w:r w:rsidRPr="00D44A63">
        <w:rPr>
          <w:rFonts w:asciiTheme="minorEastAsia" w:hAnsiTheme="minorEastAsia" w:hint="eastAsia"/>
          <w:szCs w:val="21"/>
        </w:rPr>
        <w:t>：</w:t>
      </w:r>
    </w:p>
    <w:p w:rsidR="00E76205" w:rsidRPr="004E0305" w:rsidRDefault="00981029" w:rsidP="00D65EC4">
      <w:pPr>
        <w:tabs>
          <w:tab w:val="left" w:pos="284"/>
        </w:tabs>
        <w:spacing w:line="276" w:lineRule="auto"/>
        <w:ind w:left="284" w:hanging="284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 xml:space="preserve">         </w:t>
      </w:r>
      <w:r w:rsidR="000749E6">
        <w:rPr>
          <w:rFonts w:asciiTheme="minorEastAsia" w:hAnsiTheme="minorEastAsia" w:hint="eastAsia"/>
          <w:szCs w:val="21"/>
        </w:rPr>
        <w:t xml:space="preserve">       </w:t>
      </w:r>
      <w:r>
        <w:rPr>
          <w:rFonts w:asciiTheme="minorEastAsia" w:hAnsiTheme="minorEastAsia" w:hint="eastAsia"/>
          <w:szCs w:val="21"/>
        </w:rPr>
        <w:t xml:space="preserve">  </w:t>
      </w:r>
      <w:r w:rsidR="00E76205" w:rsidRPr="00D44A63">
        <w:rPr>
          <w:rFonts w:asciiTheme="minorEastAsia" w:hAnsiTheme="minorEastAsia"/>
          <w:noProof/>
          <w:szCs w:val="21"/>
        </w:rPr>
        <w:drawing>
          <wp:inline distT="0" distB="0" distL="0" distR="0" wp14:anchorId="7E4378F6" wp14:editId="7D84762A">
            <wp:extent cx="4226943" cy="2139890"/>
            <wp:effectExtent l="38100" t="38100" r="40640" b="32385"/>
            <wp:docPr id="5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6615" cy="213972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:rsidR="00B1055F" w:rsidRPr="00D44A63" w:rsidRDefault="00B1055F" w:rsidP="00D65EC4">
      <w:pPr>
        <w:numPr>
          <w:ilvl w:val="0"/>
          <w:numId w:val="2"/>
        </w:numPr>
        <w:tabs>
          <w:tab w:val="left" w:pos="284"/>
        </w:tabs>
        <w:spacing w:line="276" w:lineRule="auto"/>
        <w:ind w:left="284" w:firstLine="1417"/>
        <w:rPr>
          <w:rFonts w:asciiTheme="minorEastAsia" w:hAnsiTheme="minorEastAsia"/>
          <w:szCs w:val="21"/>
        </w:rPr>
      </w:pPr>
      <w:r w:rsidRPr="00D44A63">
        <w:rPr>
          <w:rFonts w:asciiTheme="minorEastAsia" w:hAnsiTheme="minorEastAsia" w:hint="eastAsia"/>
          <w:szCs w:val="21"/>
        </w:rPr>
        <w:t>准备硬件</w:t>
      </w:r>
    </w:p>
    <w:p w:rsidR="00D20EDD" w:rsidRPr="00D20EDD" w:rsidRDefault="00B1055F" w:rsidP="00D65EC4">
      <w:pPr>
        <w:spacing w:line="276" w:lineRule="auto"/>
        <w:ind w:leftChars="810" w:left="1701" w:firstLineChars="202" w:firstLine="424"/>
      </w:pPr>
      <w:r w:rsidRPr="00D44A63">
        <w:rPr>
          <w:rFonts w:asciiTheme="minorEastAsia" w:hAnsiTheme="minorEastAsia" w:hint="eastAsia"/>
          <w:szCs w:val="21"/>
        </w:rPr>
        <w:t>安装相机到计算机，调节相机到合适参数</w:t>
      </w:r>
    </w:p>
    <w:p w:rsidR="00454E93" w:rsidRDefault="00B645AF" w:rsidP="00D65EC4">
      <w:pPr>
        <w:pStyle w:val="2"/>
        <w:spacing w:line="276" w:lineRule="auto"/>
      </w:pPr>
      <w:bookmarkStart w:id="18" w:name="_Toc518042914"/>
      <w:r>
        <w:rPr>
          <w:rFonts w:hint="eastAsia"/>
        </w:rPr>
        <w:t>配置程序</w:t>
      </w:r>
      <w:bookmarkEnd w:id="18"/>
    </w:p>
    <w:p w:rsidR="006E58F7" w:rsidRPr="006E58F7" w:rsidRDefault="006E58F7" w:rsidP="00D65EC4">
      <w:pPr>
        <w:spacing w:line="276" w:lineRule="auto"/>
        <w:ind w:firstLineChars="810" w:firstLine="1701"/>
      </w:pPr>
      <w:r>
        <w:rPr>
          <w:rFonts w:hint="eastAsia"/>
        </w:rPr>
        <w:t>配置程序中，需要对电控</w:t>
      </w:r>
      <w:r>
        <w:rPr>
          <w:rFonts w:hint="eastAsia"/>
        </w:rPr>
        <w:t>PLC</w:t>
      </w:r>
      <w:r>
        <w:rPr>
          <w:rFonts w:hint="eastAsia"/>
        </w:rPr>
        <w:t>触摸屏程序和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进行配置：</w:t>
      </w:r>
    </w:p>
    <w:p w:rsidR="006E58F7" w:rsidRDefault="006E58F7" w:rsidP="00D65EC4">
      <w:pPr>
        <w:pStyle w:val="a3"/>
        <w:numPr>
          <w:ilvl w:val="0"/>
          <w:numId w:val="5"/>
        </w:numPr>
        <w:spacing w:line="276" w:lineRule="auto"/>
        <w:ind w:firstLineChars="0"/>
      </w:pPr>
      <w:r>
        <w:rPr>
          <w:rFonts w:hint="eastAsia"/>
        </w:rPr>
        <w:t>电控</w:t>
      </w:r>
      <w:r>
        <w:rPr>
          <w:rFonts w:hint="eastAsia"/>
        </w:rPr>
        <w:t>PLC</w:t>
      </w:r>
      <w:r>
        <w:rPr>
          <w:rFonts w:hint="eastAsia"/>
        </w:rPr>
        <w:t>触摸屏程序：</w:t>
      </w:r>
      <w:r w:rsidR="00826E56">
        <w:rPr>
          <w:rFonts w:hint="eastAsia"/>
        </w:rPr>
        <w:t>根据机台生成不同的组件，配置实际参数，</w:t>
      </w:r>
      <w:r w:rsidR="006B35F8">
        <w:rPr>
          <w:rFonts w:hint="eastAsia"/>
        </w:rPr>
        <w:t>主要为配置</w:t>
      </w:r>
      <w:r w:rsidR="003F65E7">
        <w:rPr>
          <w:rFonts w:hint="eastAsia"/>
        </w:rPr>
        <w:t>程序参数及功能模式</w:t>
      </w:r>
      <w:r w:rsidR="006B35F8">
        <w:rPr>
          <w:rFonts w:hint="eastAsia"/>
        </w:rPr>
        <w:t>中相应功能，详见《</w:t>
      </w:r>
      <w:r w:rsidR="006B35F8" w:rsidRPr="006B35F8">
        <w:rPr>
          <w:rFonts w:hint="eastAsia"/>
        </w:rPr>
        <w:t>PLC</w:t>
      </w:r>
      <w:r w:rsidR="006B35F8" w:rsidRPr="006B35F8">
        <w:rPr>
          <w:rFonts w:hint="eastAsia"/>
        </w:rPr>
        <w:t>触摸屏操作手册</w:t>
      </w:r>
      <w:r w:rsidR="006B35F8" w:rsidRPr="00263501">
        <w:rPr>
          <w:rFonts w:hint="eastAsia"/>
        </w:rPr>
        <w:t>.</w:t>
      </w:r>
      <w:proofErr w:type="spellStart"/>
      <w:r w:rsidR="006B35F8" w:rsidRPr="00263501">
        <w:rPr>
          <w:rFonts w:hint="eastAsia"/>
        </w:rPr>
        <w:t>docx</w:t>
      </w:r>
      <w:proofErr w:type="spellEnd"/>
      <w:r w:rsidR="006B35F8">
        <w:rPr>
          <w:rFonts w:hint="eastAsia"/>
        </w:rPr>
        <w:t>》</w:t>
      </w:r>
    </w:p>
    <w:p w:rsidR="00263501" w:rsidRPr="00263501" w:rsidRDefault="006E58F7" w:rsidP="00D65EC4">
      <w:pPr>
        <w:pStyle w:val="a3"/>
        <w:numPr>
          <w:ilvl w:val="0"/>
          <w:numId w:val="5"/>
        </w:numPr>
        <w:spacing w:line="276" w:lineRule="auto"/>
        <w:ind w:firstLineChars="0"/>
      </w:pP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：</w:t>
      </w:r>
      <w:r w:rsidR="00826E56">
        <w:rPr>
          <w:rFonts w:hint="eastAsia"/>
        </w:rPr>
        <w:t>根据组件尺寸等信息，</w:t>
      </w:r>
      <w:r w:rsidR="000F0E54">
        <w:rPr>
          <w:rFonts w:hint="eastAsia"/>
        </w:rPr>
        <w:t>主要为配置软件</w:t>
      </w:r>
      <w:r w:rsidR="003F65E7">
        <w:rPr>
          <w:rFonts w:hint="eastAsia"/>
        </w:rPr>
        <w:t>系统配置、硬件及</w:t>
      </w:r>
      <w:r w:rsidR="000F0E54">
        <w:rPr>
          <w:rFonts w:hint="eastAsia"/>
        </w:rPr>
        <w:t>算法中相应功能，</w:t>
      </w:r>
      <w:r w:rsidR="00263501">
        <w:rPr>
          <w:rFonts w:hint="eastAsia"/>
        </w:rPr>
        <w:t>详见《</w:t>
      </w:r>
      <w:r w:rsidR="00263501" w:rsidRPr="00263501">
        <w:rPr>
          <w:rFonts w:hint="eastAsia"/>
        </w:rPr>
        <w:t>苏州巨能图像</w:t>
      </w:r>
      <w:r w:rsidR="00263501" w:rsidRPr="00263501">
        <w:rPr>
          <w:rFonts w:hint="eastAsia"/>
        </w:rPr>
        <w:t>_EL</w:t>
      </w:r>
      <w:r w:rsidR="00263501" w:rsidRPr="00263501">
        <w:rPr>
          <w:rFonts w:hint="eastAsia"/>
        </w:rPr>
        <w:t>操作手册</w:t>
      </w:r>
      <w:r w:rsidR="00263501" w:rsidRPr="00263501">
        <w:rPr>
          <w:rFonts w:hint="eastAsia"/>
        </w:rPr>
        <w:t>.</w:t>
      </w:r>
      <w:proofErr w:type="spellStart"/>
      <w:r w:rsidR="00263501" w:rsidRPr="00263501">
        <w:rPr>
          <w:rFonts w:hint="eastAsia"/>
        </w:rPr>
        <w:t>docx</w:t>
      </w:r>
      <w:proofErr w:type="spellEnd"/>
      <w:r w:rsidR="00263501">
        <w:rPr>
          <w:rFonts w:hint="eastAsia"/>
        </w:rPr>
        <w:t>》</w:t>
      </w:r>
      <w:r w:rsidR="006B35F8">
        <w:rPr>
          <w:rFonts w:hint="eastAsia"/>
        </w:rPr>
        <w:t>和《</w:t>
      </w:r>
      <w:r w:rsidR="006B35F8" w:rsidRPr="006B35F8">
        <w:rPr>
          <w:rFonts w:hint="eastAsia"/>
        </w:rPr>
        <w:t>组件算法关键参数调试手册</w:t>
      </w:r>
      <w:r w:rsidR="006B35F8" w:rsidRPr="006B35F8">
        <w:rPr>
          <w:rFonts w:hint="eastAsia"/>
        </w:rPr>
        <w:t>.</w:t>
      </w:r>
      <w:proofErr w:type="spellStart"/>
      <w:r w:rsidR="006B35F8" w:rsidRPr="006B35F8">
        <w:rPr>
          <w:rFonts w:hint="eastAsia"/>
        </w:rPr>
        <w:t>docx</w:t>
      </w:r>
      <w:proofErr w:type="spellEnd"/>
      <w:r w:rsidR="006B35F8">
        <w:rPr>
          <w:rFonts w:hint="eastAsia"/>
        </w:rPr>
        <w:t>》</w:t>
      </w:r>
    </w:p>
    <w:p w:rsidR="00116182" w:rsidRDefault="00116182" w:rsidP="00116182">
      <w:pPr>
        <w:pStyle w:val="2"/>
      </w:pPr>
      <w:bookmarkStart w:id="19" w:name="_Toc518042915"/>
      <w:r>
        <w:rPr>
          <w:rFonts w:hint="eastAsia"/>
        </w:rPr>
        <w:t>设备初始化</w:t>
      </w:r>
      <w:bookmarkEnd w:id="19"/>
    </w:p>
    <w:p w:rsidR="00986578" w:rsidRDefault="00986578" w:rsidP="007E28BD">
      <w:pPr>
        <w:pStyle w:val="3"/>
      </w:pPr>
      <w:bookmarkStart w:id="20" w:name="_Toc518042916"/>
      <w:r>
        <w:rPr>
          <w:rFonts w:hint="eastAsia"/>
        </w:rPr>
        <w:t>PLC</w:t>
      </w:r>
      <w:r>
        <w:rPr>
          <w:rFonts w:hint="eastAsia"/>
        </w:rPr>
        <w:t>触摸屏初始化</w:t>
      </w:r>
      <w:bookmarkEnd w:id="20"/>
    </w:p>
    <w:p w:rsidR="002D793A" w:rsidRDefault="002D793A" w:rsidP="002D793A">
      <w:pPr>
        <w:ind w:leftChars="810" w:left="1701"/>
        <w:rPr>
          <w:szCs w:val="24"/>
        </w:rPr>
      </w:pPr>
      <w:r w:rsidRPr="002D793A">
        <w:rPr>
          <w:rFonts w:hint="eastAsia"/>
          <w:szCs w:val="24"/>
        </w:rPr>
        <w:t>PLC</w:t>
      </w:r>
      <w:r w:rsidRPr="002D793A">
        <w:rPr>
          <w:rFonts w:hint="eastAsia"/>
          <w:szCs w:val="24"/>
        </w:rPr>
        <w:t>触摸屏主界面，点击“初始化”后</w:t>
      </w:r>
      <w:r w:rsidR="00C27CA9">
        <w:rPr>
          <w:rFonts w:hint="eastAsia"/>
          <w:szCs w:val="24"/>
        </w:rPr>
        <w:t>，</w:t>
      </w:r>
      <w:r w:rsidR="00C27CA9">
        <w:rPr>
          <w:rFonts w:hint="eastAsia"/>
          <w:szCs w:val="24"/>
        </w:rPr>
        <w:t>PLC</w:t>
      </w:r>
      <w:r w:rsidR="00C27CA9">
        <w:rPr>
          <w:rFonts w:hint="eastAsia"/>
          <w:szCs w:val="24"/>
        </w:rPr>
        <w:t>将完成初始化。</w:t>
      </w:r>
    </w:p>
    <w:p w:rsidR="009104F8" w:rsidRPr="002D793A" w:rsidRDefault="00093F35" w:rsidP="002D793A">
      <w:pPr>
        <w:ind w:leftChars="810" w:left="1701"/>
      </w:pPr>
      <w:r>
        <w:rPr>
          <w:rFonts w:asciiTheme="minorEastAsia" w:hAnsiTheme="minorEastAsia"/>
          <w:b/>
          <w:noProof/>
          <w:sz w:val="24"/>
          <w:szCs w:val="24"/>
        </w:rPr>
        <w:drawing>
          <wp:inline distT="0" distB="0" distL="0" distR="0" wp14:anchorId="5DB632C0" wp14:editId="31C5D594">
            <wp:extent cx="3808675" cy="2642596"/>
            <wp:effectExtent l="76200" t="76200" r="135255" b="139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5C85F50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7759" cy="26558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6578" w:rsidRPr="00986578" w:rsidRDefault="00986578" w:rsidP="007E28BD">
      <w:pPr>
        <w:pStyle w:val="3"/>
      </w:pPr>
      <w:bookmarkStart w:id="21" w:name="_Toc518042917"/>
      <w:proofErr w:type="spellStart"/>
      <w:r>
        <w:rPr>
          <w:rFonts w:hint="eastAsia"/>
        </w:rPr>
        <w:lastRenderedPageBreak/>
        <w:t>ThinkEyes</w:t>
      </w:r>
      <w:proofErr w:type="spellEnd"/>
      <w:r>
        <w:rPr>
          <w:rFonts w:hint="eastAsia"/>
        </w:rPr>
        <w:t>软件初始化</w:t>
      </w:r>
      <w:bookmarkEnd w:id="21"/>
    </w:p>
    <w:p w:rsidR="00116182" w:rsidRDefault="001A4242" w:rsidP="00D65EC4">
      <w:pPr>
        <w:spacing w:line="276" w:lineRule="auto"/>
        <w:ind w:leftChars="810" w:left="1701"/>
      </w:pPr>
      <w:r>
        <w:rPr>
          <w:rFonts w:hint="eastAsia"/>
        </w:rPr>
        <w:t>打开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，将执行一次初始化</w:t>
      </w:r>
      <w:r w:rsidR="009842BE">
        <w:rPr>
          <w:rFonts w:hint="eastAsia"/>
        </w:rPr>
        <w:t>，成功后“信息提示区</w:t>
      </w:r>
      <w:r w:rsidR="009104F8">
        <w:rPr>
          <w:rFonts w:hint="eastAsia"/>
        </w:rPr>
        <w:t>”提示：系统初始化成功。</w:t>
      </w:r>
      <w:r w:rsidR="009842BE">
        <w:rPr>
          <w:rFonts w:hint="eastAsia"/>
        </w:rPr>
        <w:t>注：也可在</w:t>
      </w:r>
      <w:r>
        <w:rPr>
          <w:rFonts w:hint="eastAsia"/>
        </w:rPr>
        <w:t>操作主界面上点击“初始化</w:t>
      </w:r>
      <w:r w:rsidR="009842BE">
        <w:rPr>
          <w:rFonts w:hint="eastAsia"/>
        </w:rPr>
        <w:t>系统</w:t>
      </w:r>
      <w:r>
        <w:rPr>
          <w:rFonts w:hint="eastAsia"/>
        </w:rPr>
        <w:t>”</w:t>
      </w:r>
      <w:r w:rsidR="009842BE">
        <w:rPr>
          <w:rFonts w:hint="eastAsia"/>
        </w:rPr>
        <w:t>，对</w:t>
      </w:r>
      <w:proofErr w:type="spellStart"/>
      <w:r w:rsidR="009842BE">
        <w:rPr>
          <w:rFonts w:hint="eastAsia"/>
        </w:rPr>
        <w:t>ThinkEyes</w:t>
      </w:r>
      <w:proofErr w:type="spellEnd"/>
      <w:r w:rsidR="009842BE">
        <w:rPr>
          <w:rFonts w:hint="eastAsia"/>
        </w:rPr>
        <w:t>软件进行初始化。</w:t>
      </w:r>
    </w:p>
    <w:p w:rsidR="009842BE" w:rsidRPr="00AB7C92" w:rsidRDefault="00AB7C92" w:rsidP="00AB7C92">
      <w:pPr>
        <w:ind w:firstLineChars="810" w:firstLine="1701"/>
        <w:rPr>
          <w:b/>
        </w:rPr>
      </w:pPr>
      <w:r>
        <w:rPr>
          <w:noProof/>
        </w:rPr>
        <w:drawing>
          <wp:inline distT="0" distB="0" distL="0" distR="0" wp14:anchorId="0D9F62D7" wp14:editId="369F7DF0">
            <wp:extent cx="4495138" cy="2528515"/>
            <wp:effectExtent l="76200" t="76200" r="134620" b="1390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00613" cy="253159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54E93" w:rsidRDefault="00454E93" w:rsidP="00753C8E">
      <w:pPr>
        <w:pStyle w:val="1"/>
        <w:wordWrap w:val="0"/>
      </w:pPr>
      <w:bookmarkStart w:id="22" w:name="_Toc518042918"/>
      <w:r>
        <w:rPr>
          <w:rFonts w:hint="eastAsia"/>
        </w:rPr>
        <w:t>第七章</w:t>
      </w:r>
      <w:r w:rsidR="00753C8E">
        <w:rPr>
          <w:rFonts w:hint="eastAsia"/>
        </w:rPr>
        <w:t xml:space="preserve"> </w:t>
      </w:r>
      <w:r w:rsidR="00753C8E">
        <w:rPr>
          <w:rFonts w:hint="eastAsia"/>
        </w:rPr>
        <w:t>机台和软件使用</w:t>
      </w:r>
      <w:bookmarkEnd w:id="22"/>
    </w:p>
    <w:bookmarkStart w:id="23" w:name="_Toc518042919"/>
    <w:p w:rsidR="00A7451F" w:rsidRDefault="00A9593E" w:rsidP="00753C8E">
      <w:pPr>
        <w:pStyle w:val="2"/>
        <w:rPr>
          <w:rStyle w:val="2Char"/>
        </w:rPr>
      </w:pPr>
      <w:r w:rsidRPr="00753C8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FAF43FF" wp14:editId="21D03F04">
                <wp:simplePos x="0" y="0"/>
                <wp:positionH relativeFrom="column">
                  <wp:posOffset>207010</wp:posOffset>
                </wp:positionH>
                <wp:positionV relativeFrom="paragraph">
                  <wp:posOffset>1414780</wp:posOffset>
                </wp:positionV>
                <wp:extent cx="954405" cy="299720"/>
                <wp:effectExtent l="0" t="0" r="207645" b="100330"/>
                <wp:wrapNone/>
                <wp:docPr id="11" name="自选图形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4405" cy="299720"/>
                        </a:xfrm>
                        <a:prstGeom prst="wedgeRoundRectCallout">
                          <a:avLst>
                            <a:gd name="adj1" fmla="val 64037"/>
                            <a:gd name="adj2" fmla="val 6885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A9593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图像显示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自选图形 44" o:spid="_x0000_s1030" type="#_x0000_t62" style="position:absolute;left:0;text-align:left;margin-left:16.3pt;margin-top:111.4pt;width:75.15pt;height:23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" adj="24632,25673" strokecolor="red">
                <v:textbox>
                  <w:txbxContent>
                    <w:p w:rsidR="00D65EC4" w:rsidRDefault="00D65EC4" w:rsidP="00A9593E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图像显示区</w:t>
                      </w:r>
                    </w:p>
                  </w:txbxContent>
                </v:textbox>
              </v:shape>
            </w:pict>
          </mc:Fallback>
        </mc:AlternateContent>
      </w:r>
      <w:r w:rsidR="00D65EC4">
        <w:rPr>
          <w:rFonts w:hint="eastAsia"/>
        </w:rPr>
        <w:t>ELVI</w:t>
      </w:r>
      <w:r w:rsidR="00D65EC4">
        <w:rPr>
          <w:rFonts w:hint="eastAsia"/>
        </w:rPr>
        <w:t>软件</w:t>
      </w:r>
      <w:r w:rsidR="00A7451F" w:rsidRPr="00753C8E">
        <w:rPr>
          <w:rFonts w:hint="eastAsia"/>
        </w:rPr>
        <w:t>程序界</w:t>
      </w:r>
      <w:r w:rsidR="00A7451F" w:rsidRPr="00753C8E">
        <w:rPr>
          <w:rStyle w:val="2Char"/>
          <w:rFonts w:hint="eastAsia"/>
          <w:b/>
        </w:rPr>
        <w:t>面</w:t>
      </w:r>
      <w:bookmarkEnd w:id="23"/>
    </w:p>
    <w:p w:rsidR="00753C8E" w:rsidRPr="00753C8E" w:rsidRDefault="00753C8E" w:rsidP="00753C8E"/>
    <w:p w:rsidR="00A7451F" w:rsidRPr="00454E93" w:rsidRDefault="00FC12DE" w:rsidP="00FC12DE">
      <w:pPr>
        <w:ind w:firstLineChars="591" w:firstLine="1661"/>
        <w:jc w:val="left"/>
        <w:rPr>
          <w:b/>
          <w:sz w:val="28"/>
        </w:rPr>
      </w:pPr>
      <w:r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D0E4AD4" wp14:editId="385980B5">
                <wp:simplePos x="0" y="0"/>
                <wp:positionH relativeFrom="column">
                  <wp:posOffset>5656580</wp:posOffset>
                </wp:positionH>
                <wp:positionV relativeFrom="paragraph">
                  <wp:posOffset>1948815</wp:posOffset>
                </wp:positionV>
                <wp:extent cx="932180" cy="281305"/>
                <wp:effectExtent l="209550" t="0" r="20320" b="23495"/>
                <wp:wrapNone/>
                <wp:docPr id="2" name="自选图形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32180" cy="281305"/>
                        </a:xfrm>
                        <a:prstGeom prst="wedgeRoundRectCallout">
                          <a:avLst>
                            <a:gd name="adj1" fmla="val -66963"/>
                            <a:gd name="adj2" fmla="val 1049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A9593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用户操作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自选图形 38" o:spid="_x0000_s1031" type="#_x0000_t62" style="position:absolute;left:0;text-align:left;margin-left:445.4pt;margin-top:153.45pt;width:73.4pt;height:22.1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" adj="-3664,13067" strokecolor="red">
                <v:textbox>
                  <w:txbxContent>
                    <w:p w:rsidR="00D65EC4" w:rsidRDefault="00D65EC4" w:rsidP="00A9593E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用户操作区</w:t>
                      </w:r>
                    </w:p>
                  </w:txbxContent>
                </v:textbox>
              </v:shape>
            </w:pict>
          </mc:Fallback>
        </mc:AlternateContent>
      </w:r>
      <w:r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CAB637D" wp14:editId="3614940B">
                <wp:simplePos x="0" y="0"/>
                <wp:positionH relativeFrom="column">
                  <wp:posOffset>5466080</wp:posOffset>
                </wp:positionH>
                <wp:positionV relativeFrom="paragraph">
                  <wp:posOffset>1443990</wp:posOffset>
                </wp:positionV>
                <wp:extent cx="932180" cy="281305"/>
                <wp:effectExtent l="209550" t="0" r="20320" b="23495"/>
                <wp:wrapNone/>
                <wp:docPr id="7" name="自选图形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32180" cy="281305"/>
                        </a:xfrm>
                        <a:prstGeom prst="wedgeRoundRectCallout">
                          <a:avLst>
                            <a:gd name="adj1" fmla="val -66963"/>
                            <a:gd name="adj2" fmla="val 10495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FC12D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结果统计区</w:t>
                            </w:r>
                          </w:p>
                          <w:p w:rsidR="00D65EC4" w:rsidRDefault="00D65EC4" w:rsidP="00A9593E">
                            <w:pPr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2" type="#_x0000_t62" style="position:absolute;left:0;text-align:left;margin-left:430.4pt;margin-top:113.7pt;width:73.4pt;height:22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" adj="-3664,13067" strokecolor="red">
                <v:textbox>
                  <w:txbxContent>
                    <w:p w:rsidR="00D65EC4" w:rsidRDefault="00D65EC4" w:rsidP="00FC12DE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结果统计区</w:t>
                      </w:r>
                    </w:p>
                    <w:p w:rsidR="00D65EC4" w:rsidRDefault="00D65EC4" w:rsidP="00A9593E">
                      <w:pPr>
                        <w:rPr>
                          <w:color w:val="FF000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40BAF"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803779" wp14:editId="27DCEFC1">
                <wp:simplePos x="0" y="0"/>
                <wp:positionH relativeFrom="column">
                  <wp:posOffset>4928235</wp:posOffset>
                </wp:positionH>
                <wp:positionV relativeFrom="paragraph">
                  <wp:posOffset>1440814</wp:posOffset>
                </wp:positionV>
                <wp:extent cx="1228725" cy="377825"/>
                <wp:effectExtent l="0" t="0" r="28575" b="22225"/>
                <wp:wrapNone/>
                <wp:docPr id="20" name="自选图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8725" cy="377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自选图形 37" o:spid="_x0000_s1026" style="position:absolute;left:0;text-align:left;margin-left:388.05pt;margin-top:113.45pt;width:96.75pt;height:29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" filled="f" strokecolor="red"/>
            </w:pict>
          </mc:Fallback>
        </mc:AlternateContent>
      </w:r>
      <w:r w:rsidR="00340BAF"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E68DF0" wp14:editId="64E00D52">
                <wp:simplePos x="0" y="0"/>
                <wp:positionH relativeFrom="column">
                  <wp:posOffset>4918710</wp:posOffset>
                </wp:positionH>
                <wp:positionV relativeFrom="paragraph">
                  <wp:posOffset>1840865</wp:posOffset>
                </wp:positionV>
                <wp:extent cx="1228725" cy="533400"/>
                <wp:effectExtent l="0" t="0" r="28575" b="19050"/>
                <wp:wrapNone/>
                <wp:docPr id="17" name="自选图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8725" cy="5334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自选图形 37" o:spid="_x0000_s1026" style="position:absolute;left:0;text-align:left;margin-left:387.3pt;margin-top:144.95pt;width:96.75pt;height:4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" filled="f" strokecolor="red"/>
            </w:pict>
          </mc:Fallback>
        </mc:AlternateContent>
      </w:r>
      <w:r w:rsidR="00340BAF"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26BFA87" wp14:editId="0376CA90">
                <wp:simplePos x="0" y="0"/>
                <wp:positionH relativeFrom="column">
                  <wp:posOffset>5464175</wp:posOffset>
                </wp:positionH>
                <wp:positionV relativeFrom="paragraph">
                  <wp:posOffset>2489835</wp:posOffset>
                </wp:positionV>
                <wp:extent cx="1125855" cy="263525"/>
                <wp:effectExtent l="209550" t="0" r="17145" b="79375"/>
                <wp:wrapNone/>
                <wp:docPr id="9" name="自选图形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125855" cy="263525"/>
                        </a:xfrm>
                        <a:prstGeom prst="wedgeRoundRectCallout">
                          <a:avLst>
                            <a:gd name="adj1" fmla="val 64037"/>
                            <a:gd name="adj2" fmla="val 68856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A9593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信息提示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自选图形 40" o:spid="_x0000_s1033" type="#_x0000_t62" style="position:absolute;left:0;text-align:left;margin-left:430.25pt;margin-top:196.05pt;width:88.65pt;height:20.7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" adj="24632,25673" strokecolor="red">
                <v:textbox>
                  <w:txbxContent>
                    <w:p w:rsidR="00D65EC4" w:rsidRDefault="00D65EC4" w:rsidP="00A9593E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信息提示区</w:t>
                      </w:r>
                    </w:p>
                  </w:txbxContent>
                </v:textbox>
              </v:shape>
            </w:pict>
          </mc:Fallback>
        </mc:AlternateContent>
      </w:r>
      <w:r w:rsidR="00340BAF"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F45AEA8" wp14:editId="2F4A6AA6">
                <wp:simplePos x="0" y="0"/>
                <wp:positionH relativeFrom="column">
                  <wp:posOffset>4871085</wp:posOffset>
                </wp:positionH>
                <wp:positionV relativeFrom="paragraph">
                  <wp:posOffset>2488565</wp:posOffset>
                </wp:positionV>
                <wp:extent cx="1276350" cy="389890"/>
                <wp:effectExtent l="0" t="0" r="19050" b="10160"/>
                <wp:wrapNone/>
                <wp:docPr id="19" name="自选图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3898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自选图形 37" o:spid="_x0000_s1026" style="position:absolute;left:0;text-align:left;margin-left:383.55pt;margin-top:195.95pt;width:100.5pt;height:30.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" filled="f" strokecolor="red"/>
            </w:pict>
          </mc:Fallback>
        </mc:AlternateContent>
      </w:r>
      <w:r w:rsidR="00340BAF" w:rsidRPr="00A9593E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EA2BA9" wp14:editId="3699C591">
                <wp:simplePos x="0" y="0"/>
                <wp:positionH relativeFrom="column">
                  <wp:posOffset>1051560</wp:posOffset>
                </wp:positionH>
                <wp:positionV relativeFrom="paragraph">
                  <wp:posOffset>221615</wp:posOffset>
                </wp:positionV>
                <wp:extent cx="3869690" cy="2590800"/>
                <wp:effectExtent l="0" t="0" r="16510" b="19050"/>
                <wp:wrapNone/>
                <wp:docPr id="10" name="自选图形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69690" cy="2590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自选图形 43" o:spid="_x0000_s1026" style="position:absolute;left:0;text-align:left;margin-left:82.8pt;margin-top:17.45pt;width:304.7pt;height:20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" filled="f" strokecolor="red"/>
            </w:pict>
          </mc:Fallback>
        </mc:AlternateContent>
      </w:r>
      <w:r w:rsidR="00340BAF" w:rsidRPr="008F7472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3D16FB" wp14:editId="76A763B6">
                <wp:simplePos x="0" y="0"/>
                <wp:positionH relativeFrom="column">
                  <wp:posOffset>2526665</wp:posOffset>
                </wp:positionH>
                <wp:positionV relativeFrom="paragraph">
                  <wp:posOffset>3029585</wp:posOffset>
                </wp:positionV>
                <wp:extent cx="1297940" cy="307975"/>
                <wp:effectExtent l="171450" t="209550" r="16510" b="15875"/>
                <wp:wrapNone/>
                <wp:docPr id="3" name="自选图形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1297940" cy="307975"/>
                        </a:xfrm>
                        <a:prstGeom prst="wedgeRoundRectCallout">
                          <a:avLst>
                            <a:gd name="adj1" fmla="val -60261"/>
                            <a:gd name="adj2" fmla="val 10674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65EC4" w:rsidRDefault="00D65EC4" w:rsidP="008F7472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判断后的结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4" type="#_x0000_t62" style="position:absolute;left:0;text-align:left;margin-left:198.95pt;margin-top:238.55pt;width:102.2pt;height:24.25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" adj="-2216,33856" strokecolor="red">
                <v:textbox>
                  <w:txbxContent>
                    <w:p w:rsidR="00D65EC4" w:rsidRDefault="00D65EC4" w:rsidP="008F7472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判断后的结果</w:t>
                      </w:r>
                    </w:p>
                  </w:txbxContent>
                </v:textbox>
              </v:shape>
            </w:pict>
          </mc:Fallback>
        </mc:AlternateContent>
      </w:r>
      <w:r w:rsidR="00340BAF" w:rsidRPr="008F7472">
        <w:rPr>
          <w:rFonts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A936BB" wp14:editId="0CA54FEC">
                <wp:simplePos x="0" y="0"/>
                <wp:positionH relativeFrom="column">
                  <wp:posOffset>2219960</wp:posOffset>
                </wp:positionH>
                <wp:positionV relativeFrom="paragraph">
                  <wp:posOffset>2809240</wp:posOffset>
                </wp:positionV>
                <wp:extent cx="497840" cy="66040"/>
                <wp:effectExtent l="0" t="0" r="16510" b="10160"/>
                <wp:wrapNone/>
                <wp:docPr id="21" name="自选图形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7840" cy="660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自选图形 45" o:spid="_x0000_s1026" style="position:absolute;left:0;text-align:left;margin-left:174.8pt;margin-top:221.2pt;width:39.2pt;height:5.2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" filled="f" strokecolor="red"/>
            </w:pict>
          </mc:Fallback>
        </mc:AlternateContent>
      </w:r>
      <w:r w:rsidR="00340BAF" w:rsidRPr="002E7C9F">
        <w:rPr>
          <w:noProof/>
        </w:rPr>
        <w:drawing>
          <wp:inline distT="0" distB="0" distL="0" distR="0" wp14:anchorId="3CF7B5C0" wp14:editId="06045641">
            <wp:extent cx="5018568" cy="2832819"/>
            <wp:effectExtent l="76200" t="76200" r="125095" b="139065"/>
            <wp:docPr id="582" name="图片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19102" cy="283312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25D2B" w:rsidRDefault="00325D2B" w:rsidP="00325D2B">
      <w:pPr>
        <w:pStyle w:val="2"/>
      </w:pPr>
      <w:bookmarkStart w:id="24" w:name="_Toc518042920"/>
      <w:r>
        <w:rPr>
          <w:rFonts w:hint="eastAsia"/>
        </w:rPr>
        <w:lastRenderedPageBreak/>
        <w:t>测试步骤</w:t>
      </w:r>
      <w:bookmarkEnd w:id="24"/>
    </w:p>
    <w:p w:rsidR="00543541" w:rsidRDefault="00543541" w:rsidP="00D65EC4">
      <w:pPr>
        <w:spacing w:line="276" w:lineRule="auto"/>
        <w:ind w:leftChars="810" w:left="1701"/>
      </w:pPr>
      <w:r>
        <w:rPr>
          <w:rFonts w:hint="eastAsia"/>
        </w:rPr>
        <w:t>测试时，根据线上传感器自动触发电机运转及气缸加电。以下为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选择不同工作模式时的操作步骤：</w:t>
      </w:r>
    </w:p>
    <w:p w:rsidR="00325D2B" w:rsidRDefault="009C68B4" w:rsidP="00D65EC4">
      <w:pPr>
        <w:spacing w:line="276" w:lineRule="auto"/>
        <w:ind w:firstLineChars="810" w:firstLine="1701"/>
      </w:pPr>
      <w:r>
        <w:rPr>
          <w:rFonts w:hint="eastAsia"/>
        </w:rPr>
        <w:t>手动模式：</w:t>
      </w:r>
      <w:r w:rsidRPr="00D44A63">
        <w:rPr>
          <w:rFonts w:asciiTheme="minorEastAsia" w:hAnsiTheme="minorEastAsia" w:hint="eastAsia"/>
          <w:szCs w:val="21"/>
        </w:rPr>
        <w:t>需要手动触发拍照按钮进行拍照及结果判定</w:t>
      </w:r>
    </w:p>
    <w:p w:rsidR="00A31CE8" w:rsidRDefault="00543541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打开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；</w:t>
      </w:r>
    </w:p>
    <w:p w:rsidR="00543541" w:rsidRDefault="00543541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当组件进入到机台时</w:t>
      </w:r>
      <w:r w:rsidR="006124C4">
        <w:rPr>
          <w:rFonts w:hint="eastAsia"/>
        </w:rPr>
        <w:t>，主界面“用户操作区”点击</w:t>
      </w:r>
      <w:r w:rsidR="006C403C">
        <w:rPr>
          <w:noProof/>
        </w:rPr>
        <w:drawing>
          <wp:inline distT="0" distB="0" distL="0" distR="0" wp14:anchorId="6F6DA45F" wp14:editId="5C47C985">
            <wp:extent cx="266667" cy="266667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6667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24C4">
        <w:rPr>
          <w:rFonts w:hint="eastAsia"/>
        </w:rPr>
        <w:t>或空格键，相机对组件进行拍照，拍照后将拼接的图像显示在“图像显示区”中；</w:t>
      </w:r>
    </w:p>
    <w:p w:rsidR="00F63E21" w:rsidRDefault="00F63E21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这时，图像检测结果为：待判定，用户手动在“用户操作区”中，点击某判断结果，判断后，检测结果将为点击的某判断结果。</w:t>
      </w:r>
    </w:p>
    <w:p w:rsidR="00A31CE8" w:rsidRDefault="00A31CE8" w:rsidP="00D65EC4">
      <w:pPr>
        <w:spacing w:line="276" w:lineRule="auto"/>
        <w:ind w:leftChars="810" w:left="1701"/>
        <w:rPr>
          <w:rFonts w:asciiTheme="minorEastAsia" w:hAnsiTheme="minorEastAsia"/>
          <w:szCs w:val="21"/>
        </w:rPr>
      </w:pPr>
      <w:r>
        <w:rPr>
          <w:rFonts w:hint="eastAsia"/>
        </w:rPr>
        <w:t>半自动</w:t>
      </w:r>
      <w:r w:rsidR="009C68B4">
        <w:rPr>
          <w:rFonts w:hint="eastAsia"/>
        </w:rPr>
        <w:t>模式：</w:t>
      </w:r>
      <w:r w:rsidR="009C68B4" w:rsidRPr="00D44A63">
        <w:rPr>
          <w:rFonts w:asciiTheme="minorEastAsia" w:hAnsiTheme="minorEastAsia" w:hint="eastAsia"/>
          <w:szCs w:val="21"/>
        </w:rPr>
        <w:t>半自动模式下，系统同流水线进行交互，自动进行扫描条码拍照，需要人工干预判定结果，决定组件流向OK或NG区</w:t>
      </w:r>
    </w:p>
    <w:p w:rsidR="00DE5BD9" w:rsidRDefault="00DE5BD9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打开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；</w:t>
      </w:r>
    </w:p>
    <w:p w:rsidR="00DE5BD9" w:rsidRDefault="00DE5BD9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当组件进入到机台时，自动执行拍照操作，相机对组件进行</w:t>
      </w:r>
      <w:r>
        <w:rPr>
          <w:rFonts w:hint="eastAsia"/>
        </w:rPr>
        <w:t>3</w:t>
      </w:r>
      <w:r>
        <w:rPr>
          <w:rFonts w:hint="eastAsia"/>
        </w:rPr>
        <w:t>次拍照，拍照后将拼接的图像显示在“图像显示区”中；</w:t>
      </w:r>
    </w:p>
    <w:p w:rsidR="00A31CE8" w:rsidRDefault="00DE5BD9" w:rsidP="00D65EC4">
      <w:pPr>
        <w:pStyle w:val="a3"/>
        <w:numPr>
          <w:ilvl w:val="0"/>
          <w:numId w:val="6"/>
        </w:numPr>
        <w:spacing w:line="276" w:lineRule="auto"/>
        <w:ind w:left="2127" w:firstLineChars="0" w:hanging="426"/>
      </w:pPr>
      <w:r>
        <w:rPr>
          <w:rFonts w:hint="eastAsia"/>
        </w:rPr>
        <w:t>这时，图像检测结果为：待判定，用户手动在“用户操作区”中，点击某判断结果，判断后，检测结果将为点击的某判断结果。</w:t>
      </w:r>
    </w:p>
    <w:p w:rsidR="00A31CE8" w:rsidRDefault="00A31CE8" w:rsidP="00D65EC4">
      <w:pPr>
        <w:spacing w:line="276" w:lineRule="auto"/>
        <w:ind w:firstLineChars="810" w:firstLine="1701"/>
        <w:rPr>
          <w:rFonts w:asciiTheme="minorEastAsia" w:hAnsiTheme="minorEastAsia"/>
          <w:szCs w:val="21"/>
        </w:rPr>
      </w:pPr>
      <w:r>
        <w:rPr>
          <w:rFonts w:hint="eastAsia"/>
        </w:rPr>
        <w:t>自动测试</w:t>
      </w:r>
      <w:r w:rsidR="009C68B4">
        <w:rPr>
          <w:rFonts w:hint="eastAsia"/>
        </w:rPr>
        <w:t>：</w:t>
      </w:r>
      <w:r w:rsidR="009C68B4" w:rsidRPr="00D44A63">
        <w:rPr>
          <w:rFonts w:asciiTheme="minorEastAsia" w:hAnsiTheme="minorEastAsia" w:hint="eastAsia"/>
          <w:szCs w:val="21"/>
        </w:rPr>
        <w:t>自动模式下，不需要任何人工干预，全程自动运行，包括拍照及结果判定</w:t>
      </w:r>
      <w:r w:rsidR="00DE5BD9">
        <w:rPr>
          <w:rFonts w:asciiTheme="minorEastAsia" w:hAnsiTheme="minorEastAsia" w:hint="eastAsia"/>
          <w:szCs w:val="21"/>
        </w:rPr>
        <w:t>。</w:t>
      </w:r>
    </w:p>
    <w:p w:rsidR="009C68B4" w:rsidRDefault="00DE5BD9" w:rsidP="00D65EC4">
      <w:pPr>
        <w:spacing w:line="276" w:lineRule="auto"/>
        <w:ind w:firstLineChars="810" w:firstLine="1701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需要打开</w:t>
      </w:r>
      <w:proofErr w:type="spellStart"/>
      <w:r>
        <w:rPr>
          <w:rFonts w:hint="eastAsia"/>
        </w:rPr>
        <w:t>ThinkEyes</w:t>
      </w:r>
      <w:proofErr w:type="spellEnd"/>
      <w:r>
        <w:rPr>
          <w:rFonts w:hint="eastAsia"/>
        </w:rPr>
        <w:t>软件，自动执行。</w:t>
      </w:r>
    </w:p>
    <w:p w:rsidR="00011583" w:rsidRDefault="00011583" w:rsidP="00D65EC4">
      <w:pPr>
        <w:spacing w:line="276" w:lineRule="auto"/>
        <w:ind w:firstLineChars="810" w:firstLine="1701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：</w:t>
      </w:r>
    </w:p>
    <w:p w:rsidR="00011583" w:rsidRPr="00011583" w:rsidRDefault="00011583" w:rsidP="00D65EC4">
      <w:pPr>
        <w:pStyle w:val="a3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011583">
        <w:rPr>
          <w:rFonts w:asciiTheme="minorEastAsia" w:hAnsiTheme="minorEastAsia" w:hint="eastAsia"/>
          <w:szCs w:val="21"/>
        </w:rPr>
        <w:t>测试后可在“结果统计区”中，查看各缺陷数据总数；</w:t>
      </w:r>
    </w:p>
    <w:p w:rsidR="00011583" w:rsidRPr="00011583" w:rsidRDefault="00011583" w:rsidP="00D65EC4">
      <w:pPr>
        <w:pStyle w:val="a3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具体的缺陷图片，可点击判断结果后的</w:t>
      </w:r>
      <w:r>
        <w:rPr>
          <w:noProof/>
        </w:rPr>
        <w:drawing>
          <wp:inline distT="0" distB="0" distL="0" distR="0" wp14:anchorId="490ADAA4" wp14:editId="4072B1ED">
            <wp:extent cx="200000" cy="209524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0000" cy="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szCs w:val="21"/>
        </w:rPr>
        <w:t>按钮，打开缺陷图存放文件夹进行查看。</w:t>
      </w:r>
    </w:p>
    <w:p w:rsidR="00454E93" w:rsidRDefault="00454E93" w:rsidP="00454E93">
      <w:pPr>
        <w:pStyle w:val="2"/>
      </w:pPr>
      <w:bookmarkStart w:id="25" w:name="_Toc518042921"/>
      <w:r>
        <w:rPr>
          <w:rFonts w:hint="eastAsia"/>
        </w:rPr>
        <w:lastRenderedPageBreak/>
        <w:t>测试流程</w:t>
      </w:r>
      <w:bookmarkEnd w:id="25"/>
    </w:p>
    <w:p w:rsidR="005975F4" w:rsidRDefault="00BE5190" w:rsidP="003B34F4">
      <w:pPr>
        <w:ind w:firstLineChars="1140" w:firstLine="2394"/>
      </w:pPr>
      <w:r>
        <w:object w:dxaOrig="6849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342.75pt" o:ole="">
            <v:imagedata r:id="rId36" o:title=""/>
          </v:shape>
          <o:OLEObject Type="Embed" ProgID="Visio.Drawing.11" ShapeID="_x0000_i1025" DrawAspect="Content" ObjectID="_1597304582" r:id="rId37"/>
        </w:object>
      </w:r>
    </w:p>
    <w:p w:rsidR="001818FD" w:rsidRDefault="001818FD" w:rsidP="00D65EC4">
      <w:pPr>
        <w:spacing w:line="276" w:lineRule="auto"/>
        <w:ind w:firstLineChars="742" w:firstLine="1558"/>
      </w:pPr>
      <w:r>
        <w:rPr>
          <w:rFonts w:hint="eastAsia"/>
        </w:rPr>
        <w:t>注意事项：</w:t>
      </w:r>
    </w:p>
    <w:p w:rsidR="001818FD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使用前确保太阳能电池片组件规格，严禁未经调整随意测试不同规格的组件。</w:t>
      </w:r>
    </w:p>
    <w:p w:rsidR="001818FD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组件在实际传输过程中，不得随意拉动或停止电池组件，确保人员及产品的安全。</w:t>
      </w:r>
    </w:p>
    <w:p w:rsidR="001818FD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禁止使用</w:t>
      </w:r>
      <w:r>
        <w:rPr>
          <w:rFonts w:hint="eastAsia"/>
        </w:rPr>
        <w:t>U</w:t>
      </w:r>
      <w:r>
        <w:rPr>
          <w:rFonts w:hint="eastAsia"/>
        </w:rPr>
        <w:t>盘拷贝数据，避免病毒传染，数据丢失。</w:t>
      </w:r>
    </w:p>
    <w:p w:rsidR="001818FD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定期清理机台上的灰尘。</w:t>
      </w:r>
    </w:p>
    <w:p w:rsidR="001818FD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如一段时间内不使用，应同时关闭电脑及所有电源。</w:t>
      </w:r>
    </w:p>
    <w:p w:rsidR="001818FD" w:rsidRPr="00012FB7" w:rsidRDefault="001818FD" w:rsidP="00D65EC4">
      <w:pPr>
        <w:pStyle w:val="a3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请勿在暗箱上放置任何重物。</w:t>
      </w:r>
    </w:p>
    <w:p w:rsidR="00454E93" w:rsidRDefault="00454E93" w:rsidP="006F1608">
      <w:pPr>
        <w:pStyle w:val="1"/>
        <w:wordWrap w:val="0"/>
      </w:pPr>
      <w:bookmarkStart w:id="26" w:name="_Toc518042922"/>
      <w:r>
        <w:rPr>
          <w:rFonts w:hint="eastAsia"/>
        </w:rPr>
        <w:t>第八章</w:t>
      </w:r>
      <w:r w:rsidR="006F1608">
        <w:rPr>
          <w:rFonts w:hint="eastAsia"/>
        </w:rPr>
        <w:t xml:space="preserve">   </w:t>
      </w:r>
      <w:r w:rsidR="006F1608" w:rsidRPr="00454E93">
        <w:rPr>
          <w:rFonts w:hint="eastAsia"/>
        </w:rPr>
        <w:t>常见</w:t>
      </w:r>
      <w:r w:rsidR="006F1608">
        <w:rPr>
          <w:rFonts w:hint="eastAsia"/>
        </w:rPr>
        <w:t>问题</w:t>
      </w:r>
      <w:bookmarkEnd w:id="26"/>
    </w:p>
    <w:p w:rsidR="007B0026" w:rsidRDefault="007145C2" w:rsidP="00ED1F02">
      <w:pPr>
        <w:pStyle w:val="2"/>
      </w:pPr>
      <w:bookmarkStart w:id="27" w:name="_Toc518042923"/>
      <w:r>
        <w:rPr>
          <w:rFonts w:hint="eastAsia"/>
        </w:rPr>
        <w:t>维护</w:t>
      </w:r>
      <w:bookmarkEnd w:id="27"/>
    </w:p>
    <w:p w:rsidR="00F578F4" w:rsidRPr="00AE0518" w:rsidRDefault="00812450" w:rsidP="00D65EC4">
      <w:pPr>
        <w:spacing w:line="276" w:lineRule="auto"/>
        <w:ind w:leftChars="810" w:left="1701" w:right="281"/>
        <w:jc w:val="left"/>
        <w:rPr>
          <w:szCs w:val="21"/>
        </w:rPr>
      </w:pPr>
      <w:r w:rsidRPr="00AE0518">
        <w:rPr>
          <w:rFonts w:hint="eastAsia"/>
          <w:szCs w:val="21"/>
        </w:rPr>
        <w:t>本机台设备</w:t>
      </w:r>
      <w:r w:rsidR="00C97C0B">
        <w:rPr>
          <w:rFonts w:hint="eastAsia"/>
          <w:szCs w:val="21"/>
        </w:rPr>
        <w:t>几乎没有</w:t>
      </w:r>
      <w:r w:rsidRPr="00AE0518">
        <w:rPr>
          <w:rFonts w:hint="eastAsia"/>
          <w:szCs w:val="21"/>
        </w:rPr>
        <w:t>维护成本，只需要每隔一段时间简单查看设备状况是否正常，设置是否被修改或部件是否被碰撞等。</w:t>
      </w:r>
    </w:p>
    <w:p w:rsidR="00812450" w:rsidRPr="00AE0518" w:rsidRDefault="00812450" w:rsidP="00D65EC4">
      <w:pPr>
        <w:pStyle w:val="a3"/>
        <w:numPr>
          <w:ilvl w:val="0"/>
          <w:numId w:val="8"/>
        </w:numPr>
        <w:spacing w:line="276" w:lineRule="auto"/>
        <w:ind w:right="281" w:firstLineChars="0"/>
        <w:jc w:val="left"/>
        <w:rPr>
          <w:szCs w:val="21"/>
        </w:rPr>
      </w:pPr>
      <w:r w:rsidRPr="00AE0518">
        <w:rPr>
          <w:rFonts w:hint="eastAsia"/>
          <w:szCs w:val="21"/>
        </w:rPr>
        <w:t>常见维护</w:t>
      </w:r>
    </w:p>
    <w:p w:rsidR="00812450" w:rsidRPr="004D5B51" w:rsidRDefault="00812450" w:rsidP="00D65EC4">
      <w:pPr>
        <w:pStyle w:val="a3"/>
        <w:numPr>
          <w:ilvl w:val="0"/>
          <w:numId w:val="9"/>
        </w:numPr>
        <w:spacing w:line="276" w:lineRule="auto"/>
        <w:ind w:right="281" w:firstLineChars="0"/>
        <w:jc w:val="left"/>
        <w:rPr>
          <w:szCs w:val="21"/>
        </w:rPr>
      </w:pPr>
      <w:r w:rsidRPr="00AE0518">
        <w:rPr>
          <w:rFonts w:hint="eastAsia"/>
          <w:szCs w:val="21"/>
        </w:rPr>
        <w:t>负责设备的工程师，应经常查看设备，观察是否有异常情况或操作人员是否按规范进行操作；</w:t>
      </w:r>
    </w:p>
    <w:p w:rsidR="00812450" w:rsidRPr="002E53DB" w:rsidRDefault="00812450" w:rsidP="00D65EC4">
      <w:pPr>
        <w:pStyle w:val="a3"/>
        <w:numPr>
          <w:ilvl w:val="0"/>
          <w:numId w:val="8"/>
        </w:numPr>
        <w:spacing w:line="276" w:lineRule="auto"/>
        <w:ind w:right="281" w:firstLineChars="0"/>
        <w:jc w:val="left"/>
        <w:rPr>
          <w:szCs w:val="21"/>
        </w:rPr>
      </w:pPr>
      <w:r w:rsidRPr="00AE0518">
        <w:rPr>
          <w:rFonts w:hint="eastAsia"/>
          <w:szCs w:val="21"/>
        </w:rPr>
        <w:lastRenderedPageBreak/>
        <w:t>确定测试稳定</w:t>
      </w:r>
    </w:p>
    <w:p w:rsidR="007145C2" w:rsidRDefault="007145C2" w:rsidP="00ED1F02">
      <w:pPr>
        <w:pStyle w:val="2"/>
      </w:pPr>
      <w:bookmarkStart w:id="28" w:name="_Toc518042924"/>
      <w:r>
        <w:rPr>
          <w:rFonts w:hint="eastAsia"/>
        </w:rPr>
        <w:t>常见故障处理</w:t>
      </w:r>
      <w:bookmarkEnd w:id="28"/>
    </w:p>
    <w:p w:rsidR="00A2146E" w:rsidRDefault="00A2146E" w:rsidP="00A2146E">
      <w:pPr>
        <w:ind w:leftChars="810" w:left="1701" w:right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相机</w:t>
      </w:r>
    </w:p>
    <w:p w:rsidR="00A2146E" w:rsidRPr="00A2146E" w:rsidRDefault="00A2146E" w:rsidP="00D65EC4">
      <w:pPr>
        <w:spacing w:line="276" w:lineRule="auto"/>
        <w:ind w:leftChars="810" w:left="1701" w:right="281"/>
        <w:jc w:val="left"/>
        <w:rPr>
          <w:szCs w:val="21"/>
        </w:rPr>
      </w:pPr>
      <w:r w:rsidRPr="00A2146E">
        <w:rPr>
          <w:rFonts w:hint="eastAsia"/>
          <w:szCs w:val="21"/>
        </w:rPr>
        <w:t>注意事项</w:t>
      </w:r>
    </w:p>
    <w:p w:rsidR="00A2146E" w:rsidRPr="00A2146E" w:rsidRDefault="00A2146E" w:rsidP="00D65EC4">
      <w:pPr>
        <w:pStyle w:val="a3"/>
        <w:numPr>
          <w:ilvl w:val="0"/>
          <w:numId w:val="11"/>
        </w:numPr>
        <w:spacing w:line="276" w:lineRule="auto"/>
        <w:ind w:left="2127" w:right="281" w:firstLineChars="0" w:hanging="426"/>
        <w:jc w:val="left"/>
        <w:rPr>
          <w:szCs w:val="21"/>
        </w:rPr>
      </w:pPr>
      <w:r w:rsidRPr="00A2146E">
        <w:rPr>
          <w:rFonts w:hint="eastAsia"/>
          <w:szCs w:val="21"/>
        </w:rPr>
        <w:t>正常状态下，请勿自行调节镜头焦距及光圈，勿挪动相机位置</w:t>
      </w:r>
    </w:p>
    <w:p w:rsidR="00A2146E" w:rsidRDefault="00A2146E" w:rsidP="00D65EC4">
      <w:pPr>
        <w:pStyle w:val="a3"/>
        <w:numPr>
          <w:ilvl w:val="0"/>
          <w:numId w:val="11"/>
        </w:numPr>
        <w:spacing w:line="276" w:lineRule="auto"/>
        <w:ind w:left="1985" w:right="281" w:firstLineChars="0" w:hanging="284"/>
        <w:jc w:val="left"/>
        <w:rPr>
          <w:szCs w:val="21"/>
        </w:rPr>
      </w:pPr>
      <w:r w:rsidRPr="00A2146E">
        <w:rPr>
          <w:rFonts w:hint="eastAsia"/>
          <w:szCs w:val="21"/>
        </w:rPr>
        <w:t>正常工作状态下，请勿拆卸相机或与相机有关的型材</w:t>
      </w:r>
    </w:p>
    <w:p w:rsidR="00A2146E" w:rsidRDefault="00A2146E" w:rsidP="00D65EC4">
      <w:pPr>
        <w:spacing w:line="276" w:lineRule="auto"/>
        <w:ind w:left="1701" w:right="281"/>
        <w:jc w:val="left"/>
        <w:rPr>
          <w:szCs w:val="21"/>
        </w:rPr>
      </w:pPr>
      <w:r>
        <w:rPr>
          <w:rFonts w:hint="eastAsia"/>
          <w:szCs w:val="21"/>
        </w:rPr>
        <w:t>相机常见问题及解决方法</w:t>
      </w:r>
    </w:p>
    <w:p w:rsidR="00A2146E" w:rsidRDefault="00A2146E" w:rsidP="00D65EC4">
      <w:pPr>
        <w:pStyle w:val="a3"/>
        <w:numPr>
          <w:ilvl w:val="0"/>
          <w:numId w:val="12"/>
        </w:numPr>
        <w:spacing w:line="276" w:lineRule="auto"/>
        <w:ind w:right="281" w:firstLineChars="0"/>
        <w:jc w:val="left"/>
        <w:rPr>
          <w:szCs w:val="21"/>
        </w:rPr>
      </w:pPr>
      <w:r w:rsidRPr="00A2146E">
        <w:rPr>
          <w:rFonts w:hint="eastAsia"/>
          <w:szCs w:val="21"/>
        </w:rPr>
        <w:t>相机拍照的是全白色照片</w:t>
      </w:r>
    </w:p>
    <w:p w:rsidR="00A2146E" w:rsidRDefault="00A2146E" w:rsidP="00D65EC4">
      <w:pPr>
        <w:pStyle w:val="a3"/>
        <w:spacing w:line="276" w:lineRule="auto"/>
        <w:ind w:left="2061" w:right="281" w:firstLineChars="0" w:firstLine="0"/>
        <w:jc w:val="left"/>
        <w:rPr>
          <w:szCs w:val="21"/>
        </w:rPr>
      </w:pPr>
      <w:r>
        <w:rPr>
          <w:rFonts w:hint="eastAsia"/>
          <w:szCs w:val="21"/>
        </w:rPr>
        <w:t>可能原因：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1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相机参数设置无改动（增益，曝光时间等）</w:t>
      </w:r>
    </w:p>
    <w:p w:rsidR="00A2146E" w:rsidRDefault="00A2146E" w:rsidP="00D65EC4">
      <w:pPr>
        <w:pStyle w:val="a3"/>
        <w:spacing w:line="276" w:lineRule="auto"/>
        <w:ind w:left="2061" w:right="281" w:firstLineChars="503" w:firstLine="1056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检查暗箱门是否关闭好</w:t>
      </w:r>
    </w:p>
    <w:p w:rsidR="00A2146E" w:rsidRPr="00A2146E" w:rsidRDefault="00A2146E" w:rsidP="00D65EC4">
      <w:pPr>
        <w:pStyle w:val="a3"/>
        <w:spacing w:line="276" w:lineRule="auto"/>
        <w:ind w:left="2061" w:right="281" w:firstLineChars="503" w:firstLine="1056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3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相机本身问题</w:t>
      </w:r>
    </w:p>
    <w:p w:rsidR="00A2146E" w:rsidRDefault="00A2146E" w:rsidP="00D65EC4">
      <w:pPr>
        <w:pStyle w:val="a3"/>
        <w:numPr>
          <w:ilvl w:val="0"/>
          <w:numId w:val="12"/>
        </w:numPr>
        <w:spacing w:line="276" w:lineRule="auto"/>
        <w:ind w:right="281" w:firstLineChars="0"/>
        <w:jc w:val="left"/>
        <w:rPr>
          <w:szCs w:val="21"/>
        </w:rPr>
      </w:pPr>
      <w:r w:rsidRPr="00A2146E">
        <w:rPr>
          <w:rFonts w:hint="eastAsia"/>
          <w:szCs w:val="21"/>
        </w:rPr>
        <w:t>相机拍照的是全</w:t>
      </w:r>
      <w:r w:rsidR="008D4CEE">
        <w:rPr>
          <w:rFonts w:hint="eastAsia"/>
          <w:szCs w:val="21"/>
        </w:rPr>
        <w:t>黑</w:t>
      </w:r>
      <w:r w:rsidRPr="00A2146E">
        <w:rPr>
          <w:rFonts w:hint="eastAsia"/>
          <w:szCs w:val="21"/>
        </w:rPr>
        <w:t>色照片</w:t>
      </w:r>
    </w:p>
    <w:p w:rsidR="00A2146E" w:rsidRDefault="00A2146E" w:rsidP="00D65EC4">
      <w:pPr>
        <w:pStyle w:val="a3"/>
        <w:spacing w:line="276" w:lineRule="auto"/>
        <w:ind w:left="2061" w:right="281" w:firstLineChars="0" w:firstLine="0"/>
        <w:jc w:val="left"/>
        <w:rPr>
          <w:szCs w:val="21"/>
        </w:rPr>
      </w:pPr>
      <w:r>
        <w:rPr>
          <w:rFonts w:hint="eastAsia"/>
          <w:szCs w:val="21"/>
        </w:rPr>
        <w:t>可能原因：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1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组件正负极是否连接好，，可调探针，更换组件</w:t>
      </w:r>
    </w:p>
    <w:p w:rsidR="00A2146E" w:rsidRDefault="00A2146E" w:rsidP="00D65EC4">
      <w:pPr>
        <w:pStyle w:val="a3"/>
        <w:spacing w:line="276" w:lineRule="auto"/>
        <w:ind w:left="2061" w:right="281" w:firstLineChars="503" w:firstLine="1056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稳压电源是否正常工作</w:t>
      </w:r>
    </w:p>
    <w:p w:rsidR="00A2146E" w:rsidRDefault="00A2146E" w:rsidP="00D65EC4">
      <w:pPr>
        <w:pStyle w:val="a3"/>
        <w:spacing w:line="276" w:lineRule="auto"/>
        <w:ind w:left="2061" w:right="281" w:firstLineChars="503" w:firstLine="1056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3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 w:rsidRPr="00A2146E">
        <w:rPr>
          <w:rFonts w:hint="eastAsia"/>
          <w:szCs w:val="21"/>
        </w:rPr>
        <w:t>相机</w:t>
      </w:r>
      <w:r>
        <w:rPr>
          <w:rFonts w:hint="eastAsia"/>
          <w:szCs w:val="21"/>
        </w:rPr>
        <w:t>参数是否调整合适（增益，曝光时间等）</w:t>
      </w:r>
    </w:p>
    <w:p w:rsidR="00A2146E" w:rsidRPr="00A2146E" w:rsidRDefault="00A2146E" w:rsidP="00D65EC4">
      <w:pPr>
        <w:pStyle w:val="a3"/>
        <w:spacing w:line="276" w:lineRule="auto"/>
        <w:ind w:left="2061" w:right="281" w:firstLineChars="503" w:firstLine="1056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4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相机本身问题</w:t>
      </w:r>
    </w:p>
    <w:p w:rsidR="00A2146E" w:rsidRPr="00F90E62" w:rsidRDefault="00A2146E" w:rsidP="00D65EC4">
      <w:pPr>
        <w:pStyle w:val="a3"/>
        <w:numPr>
          <w:ilvl w:val="0"/>
          <w:numId w:val="12"/>
        </w:numPr>
        <w:spacing w:line="276" w:lineRule="auto"/>
        <w:ind w:right="281" w:firstLineChars="0"/>
        <w:jc w:val="left"/>
        <w:rPr>
          <w:szCs w:val="21"/>
        </w:rPr>
      </w:pPr>
      <w:r>
        <w:rPr>
          <w:rFonts w:hint="eastAsia"/>
          <w:szCs w:val="21"/>
        </w:rPr>
        <w:t>相机拍照的照片出现模糊</w:t>
      </w:r>
    </w:p>
    <w:p w:rsidR="00F90E62" w:rsidRDefault="00F90E62" w:rsidP="00D65EC4">
      <w:pPr>
        <w:pStyle w:val="a3"/>
        <w:spacing w:line="276" w:lineRule="auto"/>
        <w:ind w:left="2061" w:right="281" w:firstLineChars="0" w:firstLine="0"/>
        <w:jc w:val="left"/>
        <w:rPr>
          <w:szCs w:val="21"/>
        </w:rPr>
      </w:pPr>
      <w:r>
        <w:rPr>
          <w:rFonts w:hint="eastAsia"/>
          <w:szCs w:val="21"/>
        </w:rPr>
        <w:t>可能原因：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1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组件钢化玻璃上有灰尘</w:t>
      </w:r>
      <w:r>
        <w:rPr>
          <w:rFonts w:hint="eastAsia"/>
          <w:szCs w:val="21"/>
        </w:rPr>
        <w:t xml:space="preserve"> </w:t>
      </w:r>
    </w:p>
    <w:p w:rsidR="003B4A7B" w:rsidRPr="003B4A7B" w:rsidRDefault="00F90E62" w:rsidP="00D65EC4">
      <w:pPr>
        <w:pStyle w:val="a3"/>
        <w:spacing w:line="276" w:lineRule="auto"/>
        <w:ind w:leftChars="1486" w:left="3402" w:right="281" w:hangingChars="134" w:hanging="281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2146E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相机焦距问题，一般不建议自行调整相机焦距，特殊情况下可联系工程师进行指导调节</w:t>
      </w:r>
    </w:p>
    <w:p w:rsidR="00A2146E" w:rsidRDefault="003B4A7B" w:rsidP="0083763B">
      <w:pPr>
        <w:ind w:right="281" w:firstLineChars="605" w:firstLine="1701"/>
        <w:jc w:val="left"/>
        <w:rPr>
          <w:b/>
          <w:sz w:val="28"/>
          <w:szCs w:val="28"/>
        </w:rPr>
      </w:pPr>
      <w:r w:rsidRPr="003B4A7B">
        <w:rPr>
          <w:rFonts w:hint="eastAsia"/>
          <w:b/>
          <w:sz w:val="28"/>
          <w:szCs w:val="28"/>
        </w:rPr>
        <w:t>稳压电源</w:t>
      </w:r>
    </w:p>
    <w:p w:rsidR="0083763B" w:rsidRDefault="0083763B" w:rsidP="00D65EC4">
      <w:pPr>
        <w:spacing w:line="276" w:lineRule="auto"/>
        <w:ind w:right="281" w:firstLineChars="810" w:firstLine="1701"/>
        <w:jc w:val="left"/>
        <w:rPr>
          <w:szCs w:val="21"/>
        </w:rPr>
      </w:pPr>
      <w:r w:rsidRPr="0083763B">
        <w:rPr>
          <w:rFonts w:hint="eastAsia"/>
          <w:szCs w:val="21"/>
        </w:rPr>
        <w:t>注意事项：稳压电源是给组件提供电流让组件加电的介质。</w:t>
      </w:r>
    </w:p>
    <w:p w:rsidR="0083763B" w:rsidRDefault="0083763B" w:rsidP="00D65EC4">
      <w:pPr>
        <w:spacing w:line="276" w:lineRule="auto"/>
        <w:ind w:left="1701" w:right="281"/>
        <w:jc w:val="left"/>
        <w:rPr>
          <w:szCs w:val="21"/>
        </w:rPr>
      </w:pPr>
      <w:r>
        <w:rPr>
          <w:rFonts w:hint="eastAsia"/>
          <w:szCs w:val="21"/>
        </w:rPr>
        <w:t>相机常见问题及解决方法</w:t>
      </w:r>
    </w:p>
    <w:p w:rsidR="0083763B" w:rsidRPr="0083763B" w:rsidRDefault="0083763B" w:rsidP="00D65EC4">
      <w:pPr>
        <w:pStyle w:val="a3"/>
        <w:numPr>
          <w:ilvl w:val="0"/>
          <w:numId w:val="13"/>
        </w:numPr>
        <w:spacing w:line="276" w:lineRule="auto"/>
        <w:ind w:right="281" w:firstLineChars="0"/>
        <w:jc w:val="left"/>
        <w:rPr>
          <w:szCs w:val="21"/>
        </w:rPr>
      </w:pPr>
      <w:r w:rsidRPr="0083763B">
        <w:rPr>
          <w:rFonts w:hint="eastAsia"/>
          <w:szCs w:val="21"/>
        </w:rPr>
        <w:t>电源的电流电压指示板不显示数字，且拍出来的照片为黑色，一般来说是电源保险丝损坏，请更换备用保险丝</w:t>
      </w:r>
    </w:p>
    <w:p w:rsidR="0083763B" w:rsidRDefault="0083763B" w:rsidP="00D65EC4">
      <w:pPr>
        <w:pStyle w:val="a3"/>
        <w:numPr>
          <w:ilvl w:val="0"/>
          <w:numId w:val="13"/>
        </w:numPr>
        <w:spacing w:line="276" w:lineRule="auto"/>
        <w:ind w:right="281" w:firstLineChars="0"/>
        <w:jc w:val="left"/>
        <w:rPr>
          <w:szCs w:val="21"/>
        </w:rPr>
      </w:pPr>
      <w:r w:rsidRPr="0083763B">
        <w:rPr>
          <w:rFonts w:hint="eastAsia"/>
          <w:szCs w:val="21"/>
        </w:rPr>
        <w:t>电源的电流电压指示板不显示数字</w:t>
      </w:r>
      <w:r>
        <w:rPr>
          <w:rFonts w:hint="eastAsia"/>
          <w:szCs w:val="21"/>
        </w:rPr>
        <w:t>，单可章程拍摄组件照片，电源的数字显示面板内部有结构脱落，请联系设备人员拆开进行连接，或进行更换</w:t>
      </w:r>
    </w:p>
    <w:p w:rsidR="0083763B" w:rsidRPr="0083763B" w:rsidRDefault="0083763B" w:rsidP="00D65EC4">
      <w:pPr>
        <w:pStyle w:val="a3"/>
        <w:numPr>
          <w:ilvl w:val="0"/>
          <w:numId w:val="13"/>
        </w:numPr>
        <w:spacing w:line="276" w:lineRule="auto"/>
        <w:ind w:right="281" w:firstLineChars="0"/>
        <w:jc w:val="left"/>
        <w:rPr>
          <w:szCs w:val="21"/>
        </w:rPr>
      </w:pPr>
      <w:r>
        <w:rPr>
          <w:rFonts w:hint="eastAsia"/>
          <w:szCs w:val="21"/>
        </w:rPr>
        <w:t>电源出现电压值可以调节到超过额定量程，说明电源内部的电容损坏，请更换</w:t>
      </w:r>
    </w:p>
    <w:p w:rsidR="003B4A7B" w:rsidRDefault="003B4A7B" w:rsidP="00AE0518">
      <w:pPr>
        <w:ind w:right="281" w:firstLineChars="605" w:firstLine="170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电脑</w:t>
      </w:r>
    </w:p>
    <w:p w:rsidR="00A04F48" w:rsidRDefault="0083763B" w:rsidP="00D65EC4">
      <w:pPr>
        <w:spacing w:line="276" w:lineRule="auto"/>
        <w:ind w:right="281" w:firstLineChars="810" w:firstLine="1701"/>
        <w:jc w:val="left"/>
        <w:rPr>
          <w:szCs w:val="21"/>
        </w:rPr>
      </w:pPr>
      <w:r w:rsidRPr="00A04F48">
        <w:rPr>
          <w:rFonts w:hint="eastAsia"/>
          <w:szCs w:val="21"/>
        </w:rPr>
        <w:t>常见问题：程序经常卡死，并电脑不能正常启动</w:t>
      </w:r>
    </w:p>
    <w:p w:rsidR="0083763B" w:rsidRDefault="00A04F48" w:rsidP="00D65EC4">
      <w:pPr>
        <w:spacing w:line="276" w:lineRule="auto"/>
        <w:ind w:leftChars="810" w:left="2976" w:right="281" w:hangingChars="607" w:hanging="1275"/>
        <w:jc w:val="left"/>
        <w:rPr>
          <w:szCs w:val="21"/>
        </w:rPr>
      </w:pPr>
      <w:r w:rsidRPr="00A04F48">
        <w:rPr>
          <w:rFonts w:hint="eastAsia"/>
          <w:szCs w:val="21"/>
        </w:rPr>
        <w:t>可能原因：</w:t>
      </w:r>
      <w:r w:rsidRPr="00A04F48">
        <w:rPr>
          <w:szCs w:val="21"/>
        </w:rPr>
        <w:fldChar w:fldCharType="begin"/>
      </w:r>
      <w:r w:rsidRPr="00A04F48">
        <w:rPr>
          <w:szCs w:val="21"/>
        </w:rPr>
        <w:instrText xml:space="preserve"> </w:instrText>
      </w:r>
      <w:r w:rsidRPr="00A04F48">
        <w:rPr>
          <w:rFonts w:hint="eastAsia"/>
          <w:szCs w:val="21"/>
        </w:rPr>
        <w:instrText>eq \o\ac(</w:instrText>
      </w:r>
      <w:r w:rsidRPr="00A04F48">
        <w:rPr>
          <w:rFonts w:hint="eastAsia"/>
          <w:szCs w:val="21"/>
        </w:rPr>
        <w:instrText>○</w:instrText>
      </w:r>
      <w:r w:rsidRPr="00A04F48">
        <w:rPr>
          <w:rFonts w:hint="eastAsia"/>
          <w:szCs w:val="21"/>
        </w:rPr>
        <w:instrText>,</w:instrText>
      </w:r>
      <w:r w:rsidRPr="00A04F48">
        <w:rPr>
          <w:rFonts w:ascii="Calibri" w:hint="eastAsia"/>
          <w:position w:val="3"/>
          <w:szCs w:val="21"/>
        </w:rPr>
        <w:instrText>1</w:instrText>
      </w:r>
      <w:r w:rsidRPr="00A04F48">
        <w:rPr>
          <w:rFonts w:hint="eastAsia"/>
          <w:szCs w:val="21"/>
        </w:rPr>
        <w:instrText>)</w:instrText>
      </w:r>
      <w:r w:rsidRPr="00A04F48">
        <w:rPr>
          <w:szCs w:val="21"/>
        </w:rPr>
        <w:fldChar w:fldCharType="end"/>
      </w:r>
      <w:r w:rsidRPr="00A04F48">
        <w:rPr>
          <w:rFonts w:hint="eastAsia"/>
          <w:szCs w:val="21"/>
        </w:rPr>
        <w:t>电脑出现病毒，请安装杀毒软件进行查杀病毒，必要情况下，请重装系统</w:t>
      </w:r>
    </w:p>
    <w:p w:rsidR="00A04F48" w:rsidRPr="00A04F48" w:rsidRDefault="00A04F48" w:rsidP="00D65EC4">
      <w:pPr>
        <w:spacing w:line="276" w:lineRule="auto"/>
        <w:ind w:leftChars="1283" w:left="2975" w:right="281" w:hangingChars="134" w:hanging="281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04F48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电脑散热不好，请打开电脑后盖进行散热后在开机</w:t>
      </w:r>
    </w:p>
    <w:p w:rsidR="003B4A7B" w:rsidRDefault="003B4A7B" w:rsidP="00AE0518">
      <w:pPr>
        <w:ind w:right="281" w:firstLineChars="555" w:firstLine="156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电气</w:t>
      </w:r>
    </w:p>
    <w:p w:rsidR="00AE0518" w:rsidRDefault="00AE0518" w:rsidP="00851655">
      <w:pPr>
        <w:spacing w:line="276" w:lineRule="auto"/>
        <w:ind w:right="281" w:firstLineChars="806" w:firstLine="1693"/>
        <w:jc w:val="left"/>
        <w:rPr>
          <w:szCs w:val="21"/>
        </w:rPr>
      </w:pPr>
      <w:r w:rsidRPr="00AE0518">
        <w:rPr>
          <w:rFonts w:hint="eastAsia"/>
          <w:szCs w:val="21"/>
        </w:rPr>
        <w:t>常见问题及解决方法</w:t>
      </w:r>
    </w:p>
    <w:p w:rsidR="00AE0518" w:rsidRDefault="00AE0518" w:rsidP="00851655">
      <w:pPr>
        <w:pStyle w:val="a3"/>
        <w:numPr>
          <w:ilvl w:val="0"/>
          <w:numId w:val="14"/>
        </w:numPr>
        <w:spacing w:line="276" w:lineRule="auto"/>
        <w:ind w:right="281" w:firstLineChars="0"/>
        <w:jc w:val="left"/>
        <w:rPr>
          <w:szCs w:val="21"/>
        </w:rPr>
      </w:pPr>
      <w:r w:rsidRPr="00AE0518">
        <w:rPr>
          <w:rFonts w:hint="eastAsia"/>
          <w:szCs w:val="21"/>
        </w:rPr>
        <w:lastRenderedPageBreak/>
        <w:t>气缸运行不顺畅或故障</w:t>
      </w:r>
    </w:p>
    <w:p w:rsidR="00AE0518" w:rsidRDefault="00AE0518" w:rsidP="00851655">
      <w:pPr>
        <w:pStyle w:val="a3"/>
        <w:spacing w:line="276" w:lineRule="auto"/>
        <w:ind w:left="2053" w:right="281" w:firstLineChars="0" w:firstLine="0"/>
        <w:jc w:val="left"/>
        <w:rPr>
          <w:szCs w:val="21"/>
        </w:rPr>
      </w:pPr>
      <w:r w:rsidRPr="00AE0518">
        <w:rPr>
          <w:rFonts w:hint="eastAsia"/>
          <w:szCs w:val="21"/>
        </w:rPr>
        <w:t>可能原因：</w:t>
      </w:r>
      <w:r w:rsidRPr="00AE0518">
        <w:rPr>
          <w:szCs w:val="21"/>
        </w:rPr>
        <w:fldChar w:fldCharType="begin"/>
      </w:r>
      <w:r w:rsidRPr="00AE0518">
        <w:rPr>
          <w:szCs w:val="21"/>
        </w:rPr>
        <w:instrText xml:space="preserve"> </w:instrText>
      </w:r>
      <w:r w:rsidRPr="00AE0518">
        <w:rPr>
          <w:rFonts w:hint="eastAsia"/>
          <w:szCs w:val="21"/>
        </w:rPr>
        <w:instrText>eq \o\ac(</w:instrText>
      </w:r>
      <w:r w:rsidRPr="00AE0518">
        <w:rPr>
          <w:rFonts w:hint="eastAsia"/>
          <w:szCs w:val="21"/>
        </w:rPr>
        <w:instrText>○</w:instrText>
      </w:r>
      <w:r w:rsidRPr="00AE0518"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3"/>
          <w:szCs w:val="21"/>
        </w:rPr>
        <w:instrText>1</w:instrText>
      </w:r>
      <w:r w:rsidRPr="00AE0518">
        <w:rPr>
          <w:rFonts w:hint="eastAsia"/>
          <w:szCs w:val="21"/>
        </w:rPr>
        <w:instrText>)</w:instrText>
      </w:r>
      <w:r w:rsidRPr="00AE0518">
        <w:rPr>
          <w:szCs w:val="21"/>
        </w:rPr>
        <w:fldChar w:fldCharType="end"/>
      </w:r>
      <w:r>
        <w:rPr>
          <w:rFonts w:hint="eastAsia"/>
          <w:szCs w:val="21"/>
        </w:rPr>
        <w:t>检测机台动作是否到位</w:t>
      </w:r>
    </w:p>
    <w:p w:rsidR="00AE0518" w:rsidRDefault="00AE0518" w:rsidP="00851655">
      <w:pPr>
        <w:pStyle w:val="a3"/>
        <w:spacing w:line="276" w:lineRule="auto"/>
        <w:ind w:left="2053" w:right="281" w:firstLineChars="507" w:firstLine="1065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电磁阀是否损坏</w:t>
      </w:r>
    </w:p>
    <w:p w:rsidR="00AE0518" w:rsidRPr="00AE0518" w:rsidRDefault="00AE0518" w:rsidP="00851655">
      <w:pPr>
        <w:pStyle w:val="a3"/>
        <w:spacing w:line="276" w:lineRule="auto"/>
        <w:ind w:left="2053" w:right="281" w:firstLineChars="507" w:firstLine="1065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2"/>
          <w:sz w:val="14"/>
          <w:szCs w:val="21"/>
        </w:rPr>
        <w:instrText>3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急停未处于正常状态</w:t>
      </w:r>
    </w:p>
    <w:p w:rsidR="002755CB" w:rsidRPr="002755CB" w:rsidRDefault="00AE0518" w:rsidP="00851655">
      <w:pPr>
        <w:pStyle w:val="a3"/>
        <w:numPr>
          <w:ilvl w:val="0"/>
          <w:numId w:val="14"/>
        </w:numPr>
        <w:spacing w:line="276" w:lineRule="auto"/>
        <w:ind w:right="281" w:firstLineChars="0"/>
        <w:jc w:val="left"/>
        <w:rPr>
          <w:szCs w:val="21"/>
        </w:rPr>
      </w:pPr>
      <w:r>
        <w:rPr>
          <w:rFonts w:hint="eastAsia"/>
          <w:szCs w:val="21"/>
        </w:rPr>
        <w:t>现场流水台不运行或速度不正常</w:t>
      </w:r>
    </w:p>
    <w:p w:rsidR="002755CB" w:rsidRDefault="002755CB" w:rsidP="00851655">
      <w:pPr>
        <w:pStyle w:val="a3"/>
        <w:spacing w:line="276" w:lineRule="auto"/>
        <w:ind w:left="2053" w:right="281" w:firstLineChars="0" w:firstLine="0"/>
        <w:jc w:val="left"/>
        <w:rPr>
          <w:szCs w:val="21"/>
        </w:rPr>
      </w:pPr>
      <w:r w:rsidRPr="00AE0518">
        <w:rPr>
          <w:rFonts w:hint="eastAsia"/>
          <w:szCs w:val="21"/>
        </w:rPr>
        <w:t>可能原因：</w:t>
      </w:r>
      <w:r w:rsidRPr="00AE0518">
        <w:rPr>
          <w:szCs w:val="21"/>
        </w:rPr>
        <w:fldChar w:fldCharType="begin"/>
      </w:r>
      <w:r w:rsidRPr="00AE0518">
        <w:rPr>
          <w:szCs w:val="21"/>
        </w:rPr>
        <w:instrText xml:space="preserve"> </w:instrText>
      </w:r>
      <w:r w:rsidRPr="00AE0518">
        <w:rPr>
          <w:rFonts w:hint="eastAsia"/>
          <w:szCs w:val="21"/>
        </w:rPr>
        <w:instrText>eq \o\ac(</w:instrText>
      </w:r>
      <w:r w:rsidRPr="00AE0518">
        <w:rPr>
          <w:rFonts w:hint="eastAsia"/>
          <w:szCs w:val="21"/>
        </w:rPr>
        <w:instrText>○</w:instrText>
      </w:r>
      <w:r w:rsidRPr="00AE0518"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3"/>
          <w:szCs w:val="21"/>
        </w:rPr>
        <w:instrText>1</w:instrText>
      </w:r>
      <w:r w:rsidRPr="00AE0518">
        <w:rPr>
          <w:rFonts w:hint="eastAsia"/>
          <w:szCs w:val="21"/>
        </w:rPr>
        <w:instrText>)</w:instrText>
      </w:r>
      <w:r w:rsidRPr="00AE0518">
        <w:rPr>
          <w:szCs w:val="21"/>
        </w:rPr>
        <w:fldChar w:fldCharType="end"/>
      </w:r>
      <w:r>
        <w:rPr>
          <w:rFonts w:hint="eastAsia"/>
          <w:szCs w:val="21"/>
        </w:rPr>
        <w:t>设备是否接通电源</w:t>
      </w:r>
    </w:p>
    <w:p w:rsidR="002755CB" w:rsidRDefault="002755CB" w:rsidP="00851655">
      <w:pPr>
        <w:pStyle w:val="a3"/>
        <w:spacing w:line="276" w:lineRule="auto"/>
        <w:ind w:left="2053" w:right="281" w:firstLineChars="507" w:firstLine="1065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2"/>
          <w:sz w:val="14"/>
          <w:szCs w:val="21"/>
        </w:rPr>
        <w:instrText>2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 w:rsidR="00F64259" w:rsidRPr="00F64259">
        <w:rPr>
          <w:rFonts w:hint="eastAsia"/>
          <w:szCs w:val="21"/>
        </w:rPr>
        <w:t>设备初始化是否</w:t>
      </w:r>
      <w:r w:rsidR="00F64259" w:rsidRPr="00F64259">
        <w:rPr>
          <w:rFonts w:hint="eastAsia"/>
          <w:szCs w:val="21"/>
        </w:rPr>
        <w:t>OK</w:t>
      </w:r>
    </w:p>
    <w:p w:rsidR="002755CB" w:rsidRPr="00AE0518" w:rsidRDefault="002755CB" w:rsidP="00851655">
      <w:pPr>
        <w:pStyle w:val="a3"/>
        <w:spacing w:line="276" w:lineRule="auto"/>
        <w:ind w:left="2053" w:right="281" w:firstLineChars="507" w:firstLine="1065"/>
        <w:jc w:val="left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eq \o\ac(</w:instrText>
      </w:r>
      <w:r>
        <w:rPr>
          <w:rFonts w:hint="eastAsia"/>
          <w:szCs w:val="21"/>
        </w:rPr>
        <w:instrText>○</w:instrText>
      </w:r>
      <w:r>
        <w:rPr>
          <w:rFonts w:hint="eastAsia"/>
          <w:szCs w:val="21"/>
        </w:rPr>
        <w:instrText>,</w:instrText>
      </w:r>
      <w:r w:rsidRPr="00AE0518">
        <w:rPr>
          <w:rFonts w:ascii="Calibri" w:hint="eastAsia"/>
          <w:position w:val="2"/>
          <w:sz w:val="14"/>
          <w:szCs w:val="21"/>
        </w:rPr>
        <w:instrText>3</w:instrText>
      </w:r>
      <w:r>
        <w:rPr>
          <w:rFonts w:hint="eastAsia"/>
          <w:szCs w:val="21"/>
        </w:rPr>
        <w:instrText>)</w:instrText>
      </w:r>
      <w:r>
        <w:rPr>
          <w:szCs w:val="21"/>
        </w:rPr>
        <w:fldChar w:fldCharType="end"/>
      </w:r>
      <w:r>
        <w:rPr>
          <w:rFonts w:hint="eastAsia"/>
          <w:szCs w:val="21"/>
        </w:rPr>
        <w:t>急停未处于正常状态</w:t>
      </w:r>
    </w:p>
    <w:p w:rsidR="006F1608" w:rsidRDefault="006F1608" w:rsidP="006F1608">
      <w:pPr>
        <w:pStyle w:val="1"/>
      </w:pPr>
      <w:bookmarkStart w:id="29" w:name="_Toc501532288"/>
      <w:bookmarkStart w:id="30" w:name="_Toc501546614"/>
      <w:bookmarkStart w:id="31" w:name="_Toc504226343"/>
      <w:bookmarkStart w:id="32" w:name="_Toc518042925"/>
      <w:r>
        <w:rPr>
          <w:rFonts w:hint="eastAsia"/>
        </w:rPr>
        <w:t>第九章</w:t>
      </w:r>
      <w:r>
        <w:rPr>
          <w:rFonts w:hint="eastAsia"/>
        </w:rPr>
        <w:t xml:space="preserve">  </w:t>
      </w:r>
      <w:r w:rsidRPr="009E70FD">
        <w:rPr>
          <w:rFonts w:hint="eastAsia"/>
        </w:rPr>
        <w:t>联系我们</w:t>
      </w:r>
      <w:bookmarkEnd w:id="29"/>
      <w:bookmarkEnd w:id="30"/>
      <w:bookmarkEnd w:id="31"/>
      <w:bookmarkEnd w:id="32"/>
    </w:p>
    <w:p w:rsidR="00434C57" w:rsidRPr="00434C57" w:rsidRDefault="00434C57" w:rsidP="00434C57">
      <w:pPr>
        <w:pStyle w:val="2"/>
      </w:pPr>
      <w:bookmarkStart w:id="33" w:name="_Toc518042926"/>
      <w:r>
        <w:rPr>
          <w:rFonts w:hint="eastAsia"/>
        </w:rPr>
        <w:t>联系方式</w:t>
      </w:r>
      <w:bookmarkEnd w:id="33"/>
    </w:p>
    <w:p w:rsidR="005517C2" w:rsidRDefault="006F1608" w:rsidP="005517C2">
      <w:pPr>
        <w:ind w:leftChars="1012" w:left="2125"/>
        <w:rPr>
          <w:rFonts w:asciiTheme="minorEastAsia" w:hAnsiTheme="minorEastAsia"/>
        </w:rPr>
      </w:pPr>
      <w:r w:rsidRPr="009E70FD">
        <w:rPr>
          <w:rFonts w:asciiTheme="minorEastAsia" w:hAnsiTheme="minorEastAsia" w:hint="eastAsia"/>
        </w:rPr>
        <w:t>至此，“</w:t>
      </w:r>
      <w:r w:rsidR="00434C57">
        <w:rPr>
          <w:rFonts w:asciiTheme="minorEastAsia" w:hAnsiTheme="minorEastAsia" w:hint="eastAsia"/>
        </w:rPr>
        <w:t>EL一体机台操作</w:t>
      </w:r>
      <w:r w:rsidRPr="009E70FD">
        <w:rPr>
          <w:rFonts w:asciiTheme="minorEastAsia" w:hAnsiTheme="minorEastAsia" w:hint="eastAsia"/>
        </w:rPr>
        <w:t>”介绍完毕，如有疑问请联系我们，任何意见将不胜感激！。</w:t>
      </w:r>
    </w:p>
    <w:p w:rsidR="005517C2" w:rsidRDefault="006F1608" w:rsidP="005517C2">
      <w:pPr>
        <w:ind w:leftChars="1012" w:left="2125"/>
        <w:rPr>
          <w:rFonts w:asciiTheme="minorEastAsia" w:hAnsiTheme="minorEastAsia"/>
        </w:rPr>
      </w:pPr>
      <w:r w:rsidRPr="009E70FD">
        <w:rPr>
          <w:rFonts w:asciiTheme="minorEastAsia" w:hAnsiTheme="minorEastAsia" w:hint="eastAsia"/>
        </w:rPr>
        <w:t>联系电话：</w:t>
      </w:r>
      <w:r w:rsidR="008D7AD0">
        <w:rPr>
          <w:rFonts w:asciiTheme="minorEastAsia" w:hAnsiTheme="minorEastAsia" w:hint="eastAsia"/>
        </w:rPr>
        <w:t>18168982703</w:t>
      </w:r>
    </w:p>
    <w:p w:rsidR="006F1608" w:rsidRPr="009E70FD" w:rsidRDefault="006F1608" w:rsidP="005517C2">
      <w:pPr>
        <w:ind w:leftChars="1012" w:left="2125"/>
        <w:rPr>
          <w:rFonts w:asciiTheme="minorEastAsia" w:hAnsiTheme="minorEastAsia"/>
        </w:rPr>
      </w:pPr>
      <w:r w:rsidRPr="009E70FD">
        <w:rPr>
          <w:rFonts w:asciiTheme="minorEastAsia" w:hAnsiTheme="minorEastAsia" w:hint="eastAsia"/>
        </w:rPr>
        <w:t>邮件：</w:t>
      </w:r>
      <w:r w:rsidRPr="009E70FD">
        <w:rPr>
          <w:rFonts w:asciiTheme="minorEastAsia" w:hAnsiTheme="minorEastAsia"/>
        </w:rPr>
        <w:t>junengimagesoft@163.com</w:t>
      </w:r>
    </w:p>
    <w:p w:rsidR="006F1608" w:rsidRPr="009E70FD" w:rsidRDefault="006F1608" w:rsidP="006F1608"/>
    <w:p w:rsidR="006F1608" w:rsidRPr="006F1608" w:rsidRDefault="006F1608" w:rsidP="002755CB">
      <w:pPr>
        <w:ind w:right="281" w:firstLineChars="1012" w:firstLine="2125"/>
        <w:jc w:val="left"/>
        <w:rPr>
          <w:szCs w:val="21"/>
        </w:rPr>
      </w:pPr>
      <w:bookmarkStart w:id="34" w:name="_GoBack"/>
      <w:bookmarkEnd w:id="34"/>
    </w:p>
    <w:sectPr w:rsidR="006F1608" w:rsidRPr="006F1608" w:rsidSect="00BE63B9">
      <w:footerReference w:type="default" r:id="rId38"/>
      <w:pgSz w:w="11906" w:h="16838"/>
      <w:pgMar w:top="1077" w:right="1134" w:bottom="1077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0E42" w:rsidRDefault="00C00E42" w:rsidP="003E2129">
      <w:r>
        <w:separator/>
      </w:r>
    </w:p>
  </w:endnote>
  <w:endnote w:type="continuationSeparator" w:id="0">
    <w:p w:rsidR="00C00E42" w:rsidRDefault="00C00E42" w:rsidP="003E21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5EC4" w:rsidRDefault="00D65EC4">
    <w:pPr>
      <w:pStyle w:val="a6"/>
      <w:framePr w:wrap="around" w:vAnchor="text" w:hAnchor="margin" w:xAlign="center" w:y="1"/>
      <w:rPr>
        <w:rStyle w:val="aa"/>
      </w:rPr>
    </w:pPr>
    <w:r>
      <w:fldChar w:fldCharType="begin"/>
    </w:r>
    <w:r>
      <w:rPr>
        <w:rStyle w:val="aa"/>
      </w:rPr>
      <w:instrText xml:space="preserve">PAGE  </w:instrText>
    </w:r>
    <w:r>
      <w:fldChar w:fldCharType="end"/>
    </w:r>
  </w:p>
  <w:p w:rsidR="00D65EC4" w:rsidRDefault="00D65EC4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7090099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D65EC4" w:rsidRDefault="00D65EC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76BD1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65EC4" w:rsidRDefault="00D65EC4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24509388"/>
      <w:docPartObj>
        <w:docPartGallery w:val="Page Numbers (Bottom of Page)"/>
        <w:docPartUnique/>
      </w:docPartObj>
    </w:sdtPr>
    <w:sdtEndPr/>
    <w:sdtContent>
      <w:sdt>
        <w:sdtPr>
          <w:id w:val="-771932309"/>
          <w:docPartObj>
            <w:docPartGallery w:val="Page Numbers (Top of Page)"/>
            <w:docPartUnique/>
          </w:docPartObj>
        </w:sdtPr>
        <w:sdtEndPr/>
        <w:sdtContent>
          <w:p w:rsidR="00D65EC4" w:rsidRDefault="00D65EC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</w:p>
        </w:sdtContent>
      </w:sdt>
    </w:sdtContent>
  </w:sdt>
  <w:p w:rsidR="00D65EC4" w:rsidRDefault="00D65EC4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55608299"/>
      <w:docPartObj>
        <w:docPartGallery w:val="Page Numbers (Bottom of Page)"/>
        <w:docPartUnique/>
      </w:docPartObj>
    </w:sdtPr>
    <w:sdtEndPr/>
    <w:sdtContent>
      <w:sdt>
        <w:sdtPr>
          <w:id w:val="-2126606037"/>
          <w:docPartObj>
            <w:docPartGallery w:val="Page Numbers (Top of Page)"/>
            <w:docPartUnique/>
          </w:docPartObj>
        </w:sdtPr>
        <w:sdtEndPr/>
        <w:sdtContent>
          <w:p w:rsidR="00D65EC4" w:rsidRDefault="00C00E42" w:rsidP="00262856">
            <w:pPr>
              <w:pStyle w:val="a6"/>
              <w:jc w:val="center"/>
            </w:pPr>
            <w:hyperlink r:id="rId1" w:history="1">
              <w:r w:rsidR="00D65EC4">
                <w:rPr>
                  <w:rStyle w:val="a9"/>
                  <w:rFonts w:eastAsia="Times New Roman"/>
                </w:rPr>
                <w:t>http://www.junengsolar.co</w:t>
              </w:r>
              <w:r w:rsidR="00D65EC4">
                <w:rPr>
                  <w:rStyle w:val="a9"/>
                </w:rPr>
                <w:t>m</w:t>
              </w:r>
            </w:hyperlink>
            <w:r w:rsidR="00D65EC4">
              <w:rPr>
                <w:lang w:val="zh-CN"/>
              </w:rPr>
              <w:t xml:space="preserve"> </w:t>
            </w:r>
            <w:r w:rsidR="00D65EC4">
              <w:rPr>
                <w:rFonts w:hint="eastAsia"/>
                <w:lang w:val="zh-CN"/>
              </w:rPr>
              <w:t xml:space="preserve">                                                                          </w:t>
            </w:r>
            <w:r w:rsidR="00D65EC4">
              <w:rPr>
                <w:lang w:val="zh-CN"/>
              </w:rPr>
              <w:t xml:space="preserve"> </w:t>
            </w:r>
            <w:r w:rsidR="00D65EC4" w:rsidRPr="00CD4000">
              <w:rPr>
                <w:b/>
                <w:bCs/>
              </w:rPr>
              <w:fldChar w:fldCharType="begin"/>
            </w:r>
            <w:r w:rsidR="00D65EC4" w:rsidRPr="00CD4000">
              <w:rPr>
                <w:b/>
                <w:bCs/>
              </w:rPr>
              <w:instrText>PAGE</w:instrText>
            </w:r>
            <w:r w:rsidR="00D65EC4" w:rsidRPr="00CD4000">
              <w:rPr>
                <w:b/>
                <w:bCs/>
              </w:rPr>
              <w:fldChar w:fldCharType="separate"/>
            </w:r>
            <w:r w:rsidR="00776BD1">
              <w:rPr>
                <w:b/>
                <w:bCs/>
                <w:noProof/>
              </w:rPr>
              <w:t>15</w:t>
            </w:r>
            <w:r w:rsidR="00D65EC4" w:rsidRPr="00CD4000">
              <w:rPr>
                <w:b/>
                <w:bCs/>
              </w:rPr>
              <w:fldChar w:fldCharType="end"/>
            </w:r>
            <w:r w:rsidR="00D65EC4" w:rsidRPr="00CD4000">
              <w:rPr>
                <w:lang w:val="zh-CN"/>
              </w:rPr>
              <w:t xml:space="preserve"> / </w:t>
            </w:r>
            <w:r w:rsidR="00D65EC4" w:rsidRPr="00CD4000">
              <w:rPr>
                <w:b/>
                <w:bCs/>
              </w:rPr>
              <w:fldChar w:fldCharType="begin"/>
            </w:r>
            <w:r w:rsidR="00D65EC4" w:rsidRPr="00CD4000">
              <w:rPr>
                <w:b/>
                <w:bCs/>
              </w:rPr>
              <w:instrText xml:space="preserve"> </w:instrText>
            </w:r>
            <w:r w:rsidR="00D65EC4" w:rsidRPr="00CD4000">
              <w:rPr>
                <w:rFonts w:hint="eastAsia"/>
                <w:b/>
                <w:bCs/>
              </w:rPr>
              <w:instrText>=</w:instrText>
            </w:r>
            <w:r w:rsidR="00D65EC4" w:rsidRPr="00CD4000">
              <w:rPr>
                <w:b/>
                <w:bCs/>
              </w:rPr>
              <w:fldChar w:fldCharType="begin"/>
            </w:r>
            <w:r w:rsidR="00D65EC4" w:rsidRPr="00CD4000">
              <w:rPr>
                <w:b/>
                <w:bCs/>
              </w:rPr>
              <w:instrText>NUMPAGES</w:instrText>
            </w:r>
            <w:r w:rsidR="00D65EC4" w:rsidRPr="00CD4000">
              <w:rPr>
                <w:b/>
                <w:bCs/>
              </w:rPr>
              <w:fldChar w:fldCharType="separate"/>
            </w:r>
            <w:r w:rsidR="00776BD1">
              <w:rPr>
                <w:b/>
                <w:bCs/>
                <w:noProof/>
              </w:rPr>
              <w:instrText>19</w:instrText>
            </w:r>
            <w:r w:rsidR="00D65EC4" w:rsidRPr="00CD4000">
              <w:rPr>
                <w:b/>
                <w:bCs/>
              </w:rPr>
              <w:fldChar w:fldCharType="end"/>
            </w:r>
            <w:r w:rsidR="00D65EC4" w:rsidRPr="00CD4000">
              <w:rPr>
                <w:rFonts w:hint="eastAsia"/>
                <w:b/>
                <w:bCs/>
              </w:rPr>
              <w:instrText>-</w:instrText>
            </w:r>
            <w:r w:rsidR="00D65EC4">
              <w:rPr>
                <w:rFonts w:hint="eastAsia"/>
                <w:b/>
                <w:bCs/>
              </w:rPr>
              <w:instrText>4</w:instrText>
            </w:r>
            <w:r w:rsidR="00D65EC4" w:rsidRPr="00CD4000">
              <w:rPr>
                <w:b/>
                <w:bCs/>
              </w:rPr>
              <w:instrText xml:space="preserve"> </w:instrText>
            </w:r>
            <w:r w:rsidR="00D65EC4" w:rsidRPr="00CD4000">
              <w:rPr>
                <w:b/>
                <w:bCs/>
              </w:rPr>
              <w:fldChar w:fldCharType="separate"/>
            </w:r>
            <w:r w:rsidR="00776BD1">
              <w:rPr>
                <w:b/>
                <w:bCs/>
                <w:noProof/>
              </w:rPr>
              <w:t>15</w:t>
            </w:r>
            <w:r w:rsidR="00D65EC4" w:rsidRPr="00CD4000">
              <w:rPr>
                <w:b/>
                <w:bCs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0E42" w:rsidRDefault="00C00E42" w:rsidP="003E2129">
      <w:r>
        <w:separator/>
      </w:r>
    </w:p>
  </w:footnote>
  <w:footnote w:type="continuationSeparator" w:id="0">
    <w:p w:rsidR="00C00E42" w:rsidRDefault="00C00E42" w:rsidP="003E212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5EC4" w:rsidRPr="00033589" w:rsidRDefault="00D65EC4" w:rsidP="00033589">
    <w:pPr>
      <w:pStyle w:val="a5"/>
      <w:jc w:val="both"/>
    </w:pPr>
    <w:r>
      <w:rPr>
        <w:rFonts w:hint="eastAsia"/>
      </w:rPr>
      <w:t>苏州巨能图像技术检测有限公司</w:t>
    </w:r>
    <w:r>
      <w:rPr>
        <w:rFonts w:hint="eastAsia"/>
      </w:rPr>
      <w:t xml:space="preserve">                                                             EL</w:t>
    </w:r>
    <w:r>
      <w:rPr>
        <w:rFonts w:hint="eastAsia"/>
      </w:rPr>
      <w:t>一体机台操作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30303F8"/>
    <w:multiLevelType w:val="singleLevel"/>
    <w:tmpl w:val="D30303F8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0AA80301"/>
    <w:multiLevelType w:val="hybridMultilevel"/>
    <w:tmpl w:val="C8C839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684C56"/>
    <w:multiLevelType w:val="hybridMultilevel"/>
    <w:tmpl w:val="145EAAF4"/>
    <w:lvl w:ilvl="0" w:tplc="F7B802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CA1AD1"/>
    <w:multiLevelType w:val="hybridMultilevel"/>
    <w:tmpl w:val="ED9E78CA"/>
    <w:lvl w:ilvl="0" w:tplc="0409000D">
      <w:start w:val="1"/>
      <w:numFmt w:val="bullet"/>
      <w:lvlText w:val="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4">
    <w:nsid w:val="160210B0"/>
    <w:multiLevelType w:val="hybridMultilevel"/>
    <w:tmpl w:val="C65C31E2"/>
    <w:lvl w:ilvl="0" w:tplc="DFE61870">
      <w:start w:val="1"/>
      <w:numFmt w:val="decimal"/>
      <w:lvlText w:val="%1、"/>
      <w:lvlJc w:val="left"/>
      <w:pPr>
        <w:ind w:left="20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2" w:hanging="420"/>
      </w:pPr>
    </w:lvl>
    <w:lvl w:ilvl="2" w:tplc="0409001B" w:tentative="1">
      <w:start w:val="1"/>
      <w:numFmt w:val="lowerRoman"/>
      <w:lvlText w:val="%3."/>
      <w:lvlJc w:val="right"/>
      <w:pPr>
        <w:ind w:left="2962" w:hanging="420"/>
      </w:pPr>
    </w:lvl>
    <w:lvl w:ilvl="3" w:tplc="0409000F" w:tentative="1">
      <w:start w:val="1"/>
      <w:numFmt w:val="decimal"/>
      <w:lvlText w:val="%4."/>
      <w:lvlJc w:val="left"/>
      <w:pPr>
        <w:ind w:left="3382" w:hanging="420"/>
      </w:pPr>
    </w:lvl>
    <w:lvl w:ilvl="4" w:tplc="04090019" w:tentative="1">
      <w:start w:val="1"/>
      <w:numFmt w:val="lowerLetter"/>
      <w:lvlText w:val="%5)"/>
      <w:lvlJc w:val="left"/>
      <w:pPr>
        <w:ind w:left="3802" w:hanging="420"/>
      </w:pPr>
    </w:lvl>
    <w:lvl w:ilvl="5" w:tplc="0409001B" w:tentative="1">
      <w:start w:val="1"/>
      <w:numFmt w:val="lowerRoman"/>
      <w:lvlText w:val="%6."/>
      <w:lvlJc w:val="right"/>
      <w:pPr>
        <w:ind w:left="4222" w:hanging="420"/>
      </w:pPr>
    </w:lvl>
    <w:lvl w:ilvl="6" w:tplc="0409000F" w:tentative="1">
      <w:start w:val="1"/>
      <w:numFmt w:val="decimal"/>
      <w:lvlText w:val="%7."/>
      <w:lvlJc w:val="left"/>
      <w:pPr>
        <w:ind w:left="4642" w:hanging="420"/>
      </w:pPr>
    </w:lvl>
    <w:lvl w:ilvl="7" w:tplc="04090019" w:tentative="1">
      <w:start w:val="1"/>
      <w:numFmt w:val="lowerLetter"/>
      <w:lvlText w:val="%8)"/>
      <w:lvlJc w:val="left"/>
      <w:pPr>
        <w:ind w:left="5062" w:hanging="420"/>
      </w:pPr>
    </w:lvl>
    <w:lvl w:ilvl="8" w:tplc="0409001B" w:tentative="1">
      <w:start w:val="1"/>
      <w:numFmt w:val="lowerRoman"/>
      <w:lvlText w:val="%9."/>
      <w:lvlJc w:val="right"/>
      <w:pPr>
        <w:ind w:left="5482" w:hanging="420"/>
      </w:pPr>
    </w:lvl>
  </w:abstractNum>
  <w:abstractNum w:abstractNumId="5">
    <w:nsid w:val="23F23F48"/>
    <w:multiLevelType w:val="hybridMultilevel"/>
    <w:tmpl w:val="56B61C60"/>
    <w:lvl w:ilvl="0" w:tplc="1714CDB6">
      <w:start w:val="1"/>
      <w:numFmt w:val="decimal"/>
      <w:lvlText w:val="%1）"/>
      <w:lvlJc w:val="left"/>
      <w:pPr>
        <w:ind w:left="242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6">
    <w:nsid w:val="28E814E6"/>
    <w:multiLevelType w:val="hybridMultilevel"/>
    <w:tmpl w:val="C550176C"/>
    <w:lvl w:ilvl="0" w:tplc="0409000B">
      <w:start w:val="1"/>
      <w:numFmt w:val="bullet"/>
      <w:lvlText w:val=""/>
      <w:lvlJc w:val="left"/>
      <w:pPr>
        <w:ind w:left="25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901" w:hanging="420"/>
      </w:pPr>
      <w:rPr>
        <w:rFonts w:ascii="Wingdings" w:hAnsi="Wingdings" w:hint="default"/>
      </w:rPr>
    </w:lvl>
  </w:abstractNum>
  <w:abstractNum w:abstractNumId="7">
    <w:nsid w:val="2F521955"/>
    <w:multiLevelType w:val="hybridMultilevel"/>
    <w:tmpl w:val="25E67636"/>
    <w:lvl w:ilvl="0" w:tplc="DD98C1E6">
      <w:start w:val="1"/>
      <w:numFmt w:val="decimal"/>
      <w:lvlText w:val="%1）"/>
      <w:lvlJc w:val="left"/>
      <w:pPr>
        <w:ind w:left="205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33" w:hanging="420"/>
      </w:pPr>
    </w:lvl>
    <w:lvl w:ilvl="2" w:tplc="0409001B" w:tentative="1">
      <w:start w:val="1"/>
      <w:numFmt w:val="lowerRoman"/>
      <w:lvlText w:val="%3."/>
      <w:lvlJc w:val="right"/>
      <w:pPr>
        <w:ind w:left="2953" w:hanging="420"/>
      </w:pPr>
    </w:lvl>
    <w:lvl w:ilvl="3" w:tplc="0409000F" w:tentative="1">
      <w:start w:val="1"/>
      <w:numFmt w:val="decimal"/>
      <w:lvlText w:val="%4."/>
      <w:lvlJc w:val="left"/>
      <w:pPr>
        <w:ind w:left="3373" w:hanging="420"/>
      </w:pPr>
    </w:lvl>
    <w:lvl w:ilvl="4" w:tplc="04090019" w:tentative="1">
      <w:start w:val="1"/>
      <w:numFmt w:val="lowerLetter"/>
      <w:lvlText w:val="%5)"/>
      <w:lvlJc w:val="left"/>
      <w:pPr>
        <w:ind w:left="3793" w:hanging="420"/>
      </w:pPr>
    </w:lvl>
    <w:lvl w:ilvl="5" w:tplc="0409001B" w:tentative="1">
      <w:start w:val="1"/>
      <w:numFmt w:val="lowerRoman"/>
      <w:lvlText w:val="%6."/>
      <w:lvlJc w:val="right"/>
      <w:pPr>
        <w:ind w:left="4213" w:hanging="420"/>
      </w:pPr>
    </w:lvl>
    <w:lvl w:ilvl="6" w:tplc="0409000F" w:tentative="1">
      <w:start w:val="1"/>
      <w:numFmt w:val="decimal"/>
      <w:lvlText w:val="%7."/>
      <w:lvlJc w:val="left"/>
      <w:pPr>
        <w:ind w:left="4633" w:hanging="420"/>
      </w:pPr>
    </w:lvl>
    <w:lvl w:ilvl="7" w:tplc="04090019" w:tentative="1">
      <w:start w:val="1"/>
      <w:numFmt w:val="lowerLetter"/>
      <w:lvlText w:val="%8)"/>
      <w:lvlJc w:val="left"/>
      <w:pPr>
        <w:ind w:left="5053" w:hanging="420"/>
      </w:pPr>
    </w:lvl>
    <w:lvl w:ilvl="8" w:tplc="0409001B" w:tentative="1">
      <w:start w:val="1"/>
      <w:numFmt w:val="lowerRoman"/>
      <w:lvlText w:val="%9."/>
      <w:lvlJc w:val="right"/>
      <w:pPr>
        <w:ind w:left="5473" w:hanging="420"/>
      </w:pPr>
    </w:lvl>
  </w:abstractNum>
  <w:abstractNum w:abstractNumId="8">
    <w:nsid w:val="30BF532A"/>
    <w:multiLevelType w:val="hybridMultilevel"/>
    <w:tmpl w:val="ECF89408"/>
    <w:lvl w:ilvl="0" w:tplc="DEEA588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1666434"/>
    <w:multiLevelType w:val="hybridMultilevel"/>
    <w:tmpl w:val="B8728938"/>
    <w:lvl w:ilvl="0" w:tplc="04090001">
      <w:start w:val="1"/>
      <w:numFmt w:val="bullet"/>
      <w:lvlText w:val="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10">
    <w:nsid w:val="44790F1F"/>
    <w:multiLevelType w:val="hybridMultilevel"/>
    <w:tmpl w:val="88745B34"/>
    <w:lvl w:ilvl="0" w:tplc="48B0EA10">
      <w:start w:val="1"/>
      <w:numFmt w:val="japaneseCounting"/>
      <w:lvlText w:val="（%1）"/>
      <w:lvlJc w:val="left"/>
      <w:pPr>
        <w:ind w:left="1395" w:hanging="1080"/>
      </w:pPr>
      <w:rPr>
        <w:rFonts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1">
    <w:nsid w:val="4B8F6A7D"/>
    <w:multiLevelType w:val="hybridMultilevel"/>
    <w:tmpl w:val="2368BA7C"/>
    <w:lvl w:ilvl="0" w:tplc="0409000B">
      <w:start w:val="1"/>
      <w:numFmt w:val="bullet"/>
      <w:lvlText w:val=""/>
      <w:lvlJc w:val="left"/>
      <w:pPr>
        <w:ind w:left="19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8" w:hanging="420"/>
      </w:pPr>
      <w:rPr>
        <w:rFonts w:ascii="Wingdings" w:hAnsi="Wingdings" w:hint="default"/>
      </w:rPr>
    </w:lvl>
  </w:abstractNum>
  <w:abstractNum w:abstractNumId="12">
    <w:nsid w:val="61BB0EDD"/>
    <w:multiLevelType w:val="hybridMultilevel"/>
    <w:tmpl w:val="940E81F4"/>
    <w:lvl w:ilvl="0" w:tplc="F4724E26">
      <w:start w:val="1"/>
      <w:numFmt w:val="decimal"/>
      <w:lvlText w:val="%1）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3">
    <w:nsid w:val="681B222F"/>
    <w:multiLevelType w:val="hybridMultilevel"/>
    <w:tmpl w:val="907EBF9A"/>
    <w:lvl w:ilvl="0" w:tplc="9A704474">
      <w:start w:val="1"/>
      <w:numFmt w:val="decimal"/>
      <w:lvlText w:val="%1）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4">
    <w:nsid w:val="72365D12"/>
    <w:multiLevelType w:val="hybridMultilevel"/>
    <w:tmpl w:val="DC72C1D4"/>
    <w:lvl w:ilvl="0" w:tplc="DE24ADB0">
      <w:start w:val="1"/>
      <w:numFmt w:val="decimal"/>
      <w:lvlText w:val="%1）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15">
    <w:nsid w:val="726A294C"/>
    <w:multiLevelType w:val="hybridMultilevel"/>
    <w:tmpl w:val="99061DAE"/>
    <w:lvl w:ilvl="0" w:tplc="0409000D">
      <w:start w:val="1"/>
      <w:numFmt w:val="bullet"/>
      <w:lvlText w:val="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16">
    <w:nsid w:val="75DC3D61"/>
    <w:multiLevelType w:val="hybridMultilevel"/>
    <w:tmpl w:val="D8A281FC"/>
    <w:lvl w:ilvl="0" w:tplc="459A8138">
      <w:start w:val="1"/>
      <w:numFmt w:val="decimal"/>
      <w:lvlText w:val="%1、"/>
      <w:lvlJc w:val="left"/>
      <w:pPr>
        <w:ind w:left="191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98" w:hanging="420"/>
      </w:pPr>
    </w:lvl>
    <w:lvl w:ilvl="2" w:tplc="0409001B" w:tentative="1">
      <w:start w:val="1"/>
      <w:numFmt w:val="lowerRoman"/>
      <w:lvlText w:val="%3."/>
      <w:lvlJc w:val="right"/>
      <w:pPr>
        <w:ind w:left="2818" w:hanging="420"/>
      </w:pPr>
    </w:lvl>
    <w:lvl w:ilvl="3" w:tplc="0409000F" w:tentative="1">
      <w:start w:val="1"/>
      <w:numFmt w:val="decimal"/>
      <w:lvlText w:val="%4."/>
      <w:lvlJc w:val="left"/>
      <w:pPr>
        <w:ind w:left="3238" w:hanging="420"/>
      </w:pPr>
    </w:lvl>
    <w:lvl w:ilvl="4" w:tplc="04090019" w:tentative="1">
      <w:start w:val="1"/>
      <w:numFmt w:val="lowerLetter"/>
      <w:lvlText w:val="%5)"/>
      <w:lvlJc w:val="left"/>
      <w:pPr>
        <w:ind w:left="3658" w:hanging="420"/>
      </w:pPr>
    </w:lvl>
    <w:lvl w:ilvl="5" w:tplc="0409001B" w:tentative="1">
      <w:start w:val="1"/>
      <w:numFmt w:val="lowerRoman"/>
      <w:lvlText w:val="%6."/>
      <w:lvlJc w:val="right"/>
      <w:pPr>
        <w:ind w:left="4078" w:hanging="420"/>
      </w:pPr>
    </w:lvl>
    <w:lvl w:ilvl="6" w:tplc="0409000F" w:tentative="1">
      <w:start w:val="1"/>
      <w:numFmt w:val="decimal"/>
      <w:lvlText w:val="%7."/>
      <w:lvlJc w:val="left"/>
      <w:pPr>
        <w:ind w:left="4498" w:hanging="420"/>
      </w:pPr>
    </w:lvl>
    <w:lvl w:ilvl="7" w:tplc="04090019" w:tentative="1">
      <w:start w:val="1"/>
      <w:numFmt w:val="lowerLetter"/>
      <w:lvlText w:val="%8)"/>
      <w:lvlJc w:val="left"/>
      <w:pPr>
        <w:ind w:left="4918" w:hanging="420"/>
      </w:pPr>
    </w:lvl>
    <w:lvl w:ilvl="8" w:tplc="0409001B" w:tentative="1">
      <w:start w:val="1"/>
      <w:numFmt w:val="lowerRoman"/>
      <w:lvlText w:val="%9."/>
      <w:lvlJc w:val="right"/>
      <w:pPr>
        <w:ind w:left="5338" w:hanging="420"/>
      </w:pPr>
    </w:lvl>
  </w:abstractNum>
  <w:abstractNum w:abstractNumId="17">
    <w:nsid w:val="79340067"/>
    <w:multiLevelType w:val="hybridMultilevel"/>
    <w:tmpl w:val="1946FFCC"/>
    <w:lvl w:ilvl="0" w:tplc="0409000D">
      <w:start w:val="1"/>
      <w:numFmt w:val="bullet"/>
      <w:lvlText w:val="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15"/>
  </w:num>
  <w:num w:numId="4">
    <w:abstractNumId w:val="17"/>
  </w:num>
  <w:num w:numId="5">
    <w:abstractNumId w:val="3"/>
  </w:num>
  <w:num w:numId="6">
    <w:abstractNumId w:val="11"/>
  </w:num>
  <w:num w:numId="7">
    <w:abstractNumId w:val="13"/>
  </w:num>
  <w:num w:numId="8">
    <w:abstractNumId w:val="9"/>
  </w:num>
  <w:num w:numId="9">
    <w:abstractNumId w:val="6"/>
  </w:num>
  <w:num w:numId="10">
    <w:abstractNumId w:val="16"/>
  </w:num>
  <w:num w:numId="11">
    <w:abstractNumId w:val="5"/>
  </w:num>
  <w:num w:numId="12">
    <w:abstractNumId w:val="12"/>
  </w:num>
  <w:num w:numId="13">
    <w:abstractNumId w:val="14"/>
  </w:num>
  <w:num w:numId="14">
    <w:abstractNumId w:val="7"/>
  </w:num>
  <w:num w:numId="15">
    <w:abstractNumId w:val="0"/>
  </w:num>
  <w:num w:numId="16">
    <w:abstractNumId w:val="2"/>
  </w:num>
  <w:num w:numId="17">
    <w:abstractNumId w:val="4"/>
  </w:num>
  <w:num w:numId="18">
    <w:abstractNumId w:va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7B65"/>
    <w:rsid w:val="00007CD5"/>
    <w:rsid w:val="00011583"/>
    <w:rsid w:val="00011B4E"/>
    <w:rsid w:val="00012FB7"/>
    <w:rsid w:val="000133FD"/>
    <w:rsid w:val="00013B31"/>
    <w:rsid w:val="00015E21"/>
    <w:rsid w:val="0001674D"/>
    <w:rsid w:val="000208EA"/>
    <w:rsid w:val="00024F71"/>
    <w:rsid w:val="00025416"/>
    <w:rsid w:val="00025650"/>
    <w:rsid w:val="000274B1"/>
    <w:rsid w:val="00032DF1"/>
    <w:rsid w:val="00033589"/>
    <w:rsid w:val="00035D4B"/>
    <w:rsid w:val="00037907"/>
    <w:rsid w:val="000415F2"/>
    <w:rsid w:val="00043633"/>
    <w:rsid w:val="00052D3D"/>
    <w:rsid w:val="00056AC0"/>
    <w:rsid w:val="000638FA"/>
    <w:rsid w:val="00073B55"/>
    <w:rsid w:val="000746F7"/>
    <w:rsid w:val="000747EB"/>
    <w:rsid w:val="000749E6"/>
    <w:rsid w:val="00076144"/>
    <w:rsid w:val="0007634D"/>
    <w:rsid w:val="00082EB9"/>
    <w:rsid w:val="00084A0A"/>
    <w:rsid w:val="0008651F"/>
    <w:rsid w:val="000911AC"/>
    <w:rsid w:val="000932C8"/>
    <w:rsid w:val="00093F35"/>
    <w:rsid w:val="00095DDE"/>
    <w:rsid w:val="0009654A"/>
    <w:rsid w:val="00096581"/>
    <w:rsid w:val="000975EA"/>
    <w:rsid w:val="000A08FA"/>
    <w:rsid w:val="000A0D5A"/>
    <w:rsid w:val="000A0F16"/>
    <w:rsid w:val="000A2EDD"/>
    <w:rsid w:val="000A4C7B"/>
    <w:rsid w:val="000A69C7"/>
    <w:rsid w:val="000B3653"/>
    <w:rsid w:val="000B49CC"/>
    <w:rsid w:val="000B74FC"/>
    <w:rsid w:val="000B7C17"/>
    <w:rsid w:val="000C17B1"/>
    <w:rsid w:val="000C7F3E"/>
    <w:rsid w:val="000D0D96"/>
    <w:rsid w:val="000D11A1"/>
    <w:rsid w:val="000D2CF4"/>
    <w:rsid w:val="000D3BA4"/>
    <w:rsid w:val="000D4A2D"/>
    <w:rsid w:val="000D4AA0"/>
    <w:rsid w:val="000E0232"/>
    <w:rsid w:val="000E40B1"/>
    <w:rsid w:val="000F0D70"/>
    <w:rsid w:val="000F0E54"/>
    <w:rsid w:val="001053CC"/>
    <w:rsid w:val="00106B0E"/>
    <w:rsid w:val="00111A9B"/>
    <w:rsid w:val="0011375B"/>
    <w:rsid w:val="00116182"/>
    <w:rsid w:val="00116A4E"/>
    <w:rsid w:val="0011741A"/>
    <w:rsid w:val="00120B31"/>
    <w:rsid w:val="0012504B"/>
    <w:rsid w:val="00127355"/>
    <w:rsid w:val="00130269"/>
    <w:rsid w:val="00132B32"/>
    <w:rsid w:val="001346D8"/>
    <w:rsid w:val="0014551C"/>
    <w:rsid w:val="001508B1"/>
    <w:rsid w:val="0015394D"/>
    <w:rsid w:val="001543DB"/>
    <w:rsid w:val="00154A3E"/>
    <w:rsid w:val="00155A9C"/>
    <w:rsid w:val="00156291"/>
    <w:rsid w:val="0016213C"/>
    <w:rsid w:val="00163ED8"/>
    <w:rsid w:val="00172480"/>
    <w:rsid w:val="0017333A"/>
    <w:rsid w:val="00174B58"/>
    <w:rsid w:val="001754C0"/>
    <w:rsid w:val="001818FD"/>
    <w:rsid w:val="001827E3"/>
    <w:rsid w:val="0018534A"/>
    <w:rsid w:val="00186D5C"/>
    <w:rsid w:val="00187B71"/>
    <w:rsid w:val="0019352C"/>
    <w:rsid w:val="0019362C"/>
    <w:rsid w:val="00196378"/>
    <w:rsid w:val="001A2576"/>
    <w:rsid w:val="001A2CFF"/>
    <w:rsid w:val="001A4242"/>
    <w:rsid w:val="001A4DFD"/>
    <w:rsid w:val="001B230E"/>
    <w:rsid w:val="001B51C9"/>
    <w:rsid w:val="001B55A5"/>
    <w:rsid w:val="001B7D7A"/>
    <w:rsid w:val="001C39D3"/>
    <w:rsid w:val="001C6040"/>
    <w:rsid w:val="001C765A"/>
    <w:rsid w:val="001D3335"/>
    <w:rsid w:val="001D6328"/>
    <w:rsid w:val="001D7CEB"/>
    <w:rsid w:val="001E0291"/>
    <w:rsid w:val="001E18B1"/>
    <w:rsid w:val="001E34FE"/>
    <w:rsid w:val="001E5774"/>
    <w:rsid w:val="001E755A"/>
    <w:rsid w:val="001E7F1D"/>
    <w:rsid w:val="001F123C"/>
    <w:rsid w:val="001F141D"/>
    <w:rsid w:val="001F28B2"/>
    <w:rsid w:val="001F4FEB"/>
    <w:rsid w:val="001F73D7"/>
    <w:rsid w:val="001F7B10"/>
    <w:rsid w:val="0020031C"/>
    <w:rsid w:val="00201A26"/>
    <w:rsid w:val="0020757E"/>
    <w:rsid w:val="00210BE6"/>
    <w:rsid w:val="0021169A"/>
    <w:rsid w:val="00212398"/>
    <w:rsid w:val="00217195"/>
    <w:rsid w:val="002240BF"/>
    <w:rsid w:val="00225574"/>
    <w:rsid w:val="0022742C"/>
    <w:rsid w:val="00231753"/>
    <w:rsid w:val="00233765"/>
    <w:rsid w:val="0023382C"/>
    <w:rsid w:val="002354BC"/>
    <w:rsid w:val="00235673"/>
    <w:rsid w:val="0023700E"/>
    <w:rsid w:val="0023753C"/>
    <w:rsid w:val="002424D6"/>
    <w:rsid w:val="00251F28"/>
    <w:rsid w:val="00253038"/>
    <w:rsid w:val="00260424"/>
    <w:rsid w:val="0026223B"/>
    <w:rsid w:val="00262856"/>
    <w:rsid w:val="00262BD3"/>
    <w:rsid w:val="00263501"/>
    <w:rsid w:val="002659DC"/>
    <w:rsid w:val="00270EAD"/>
    <w:rsid w:val="002723FF"/>
    <w:rsid w:val="002732AC"/>
    <w:rsid w:val="002755CB"/>
    <w:rsid w:val="00281DE4"/>
    <w:rsid w:val="002866F8"/>
    <w:rsid w:val="0028718E"/>
    <w:rsid w:val="00287208"/>
    <w:rsid w:val="002915E5"/>
    <w:rsid w:val="00293300"/>
    <w:rsid w:val="002960CD"/>
    <w:rsid w:val="002A3E9E"/>
    <w:rsid w:val="002A466B"/>
    <w:rsid w:val="002B2D8A"/>
    <w:rsid w:val="002B33AD"/>
    <w:rsid w:val="002B368A"/>
    <w:rsid w:val="002B4288"/>
    <w:rsid w:val="002B7B93"/>
    <w:rsid w:val="002C1DD5"/>
    <w:rsid w:val="002D12F6"/>
    <w:rsid w:val="002D793A"/>
    <w:rsid w:val="002E0B4C"/>
    <w:rsid w:val="002E1DDA"/>
    <w:rsid w:val="002E32FF"/>
    <w:rsid w:val="002E3CF4"/>
    <w:rsid w:val="002E53DB"/>
    <w:rsid w:val="002E6A3F"/>
    <w:rsid w:val="002E6C20"/>
    <w:rsid w:val="002F0476"/>
    <w:rsid w:val="002F091A"/>
    <w:rsid w:val="002F1285"/>
    <w:rsid w:val="0030099A"/>
    <w:rsid w:val="00300EFD"/>
    <w:rsid w:val="00312729"/>
    <w:rsid w:val="00313191"/>
    <w:rsid w:val="0031582B"/>
    <w:rsid w:val="0032103A"/>
    <w:rsid w:val="00322B6F"/>
    <w:rsid w:val="00323BC3"/>
    <w:rsid w:val="00325D2B"/>
    <w:rsid w:val="0032787B"/>
    <w:rsid w:val="00327C75"/>
    <w:rsid w:val="00330170"/>
    <w:rsid w:val="0033529F"/>
    <w:rsid w:val="00336A99"/>
    <w:rsid w:val="00340BAF"/>
    <w:rsid w:val="0034450F"/>
    <w:rsid w:val="00344855"/>
    <w:rsid w:val="00350513"/>
    <w:rsid w:val="00352F80"/>
    <w:rsid w:val="0035442A"/>
    <w:rsid w:val="00366EAD"/>
    <w:rsid w:val="00370D6A"/>
    <w:rsid w:val="00371CE2"/>
    <w:rsid w:val="0037260C"/>
    <w:rsid w:val="003740E2"/>
    <w:rsid w:val="003775EA"/>
    <w:rsid w:val="00380659"/>
    <w:rsid w:val="00381C51"/>
    <w:rsid w:val="003829CE"/>
    <w:rsid w:val="0039011C"/>
    <w:rsid w:val="00391743"/>
    <w:rsid w:val="00393EE2"/>
    <w:rsid w:val="00395BEA"/>
    <w:rsid w:val="00397940"/>
    <w:rsid w:val="003A2320"/>
    <w:rsid w:val="003A61D4"/>
    <w:rsid w:val="003A661C"/>
    <w:rsid w:val="003B1468"/>
    <w:rsid w:val="003B34F4"/>
    <w:rsid w:val="003B4A7B"/>
    <w:rsid w:val="003C4F5D"/>
    <w:rsid w:val="003D42B5"/>
    <w:rsid w:val="003D7492"/>
    <w:rsid w:val="003E2129"/>
    <w:rsid w:val="003E25C7"/>
    <w:rsid w:val="003E5E26"/>
    <w:rsid w:val="003E730C"/>
    <w:rsid w:val="003E7F06"/>
    <w:rsid w:val="003F0E3A"/>
    <w:rsid w:val="003F10E2"/>
    <w:rsid w:val="003F3BB5"/>
    <w:rsid w:val="003F4631"/>
    <w:rsid w:val="003F63A2"/>
    <w:rsid w:val="003F65E7"/>
    <w:rsid w:val="004019AB"/>
    <w:rsid w:val="0040626E"/>
    <w:rsid w:val="00413EF8"/>
    <w:rsid w:val="00414B4F"/>
    <w:rsid w:val="004164F2"/>
    <w:rsid w:val="0041798F"/>
    <w:rsid w:val="0042260B"/>
    <w:rsid w:val="004226E0"/>
    <w:rsid w:val="00432F1A"/>
    <w:rsid w:val="00434C57"/>
    <w:rsid w:val="00440AC6"/>
    <w:rsid w:val="00442B99"/>
    <w:rsid w:val="00443FA7"/>
    <w:rsid w:val="004514AD"/>
    <w:rsid w:val="00451791"/>
    <w:rsid w:val="00453997"/>
    <w:rsid w:val="00454E93"/>
    <w:rsid w:val="00456367"/>
    <w:rsid w:val="00460638"/>
    <w:rsid w:val="00465699"/>
    <w:rsid w:val="00465F1E"/>
    <w:rsid w:val="00465F8E"/>
    <w:rsid w:val="0047008B"/>
    <w:rsid w:val="00473684"/>
    <w:rsid w:val="004760DB"/>
    <w:rsid w:val="00480040"/>
    <w:rsid w:val="00480A2C"/>
    <w:rsid w:val="00481572"/>
    <w:rsid w:val="00482504"/>
    <w:rsid w:val="004828ED"/>
    <w:rsid w:val="00483977"/>
    <w:rsid w:val="00484516"/>
    <w:rsid w:val="00486EA7"/>
    <w:rsid w:val="004924A0"/>
    <w:rsid w:val="004A2746"/>
    <w:rsid w:val="004A65BE"/>
    <w:rsid w:val="004B3F10"/>
    <w:rsid w:val="004B5B1B"/>
    <w:rsid w:val="004B605B"/>
    <w:rsid w:val="004C5128"/>
    <w:rsid w:val="004D2504"/>
    <w:rsid w:val="004D4AA1"/>
    <w:rsid w:val="004D5159"/>
    <w:rsid w:val="004D5B51"/>
    <w:rsid w:val="004D7DE6"/>
    <w:rsid w:val="004E0081"/>
    <w:rsid w:val="004E0305"/>
    <w:rsid w:val="004E201A"/>
    <w:rsid w:val="004E3F5F"/>
    <w:rsid w:val="004F0AEB"/>
    <w:rsid w:val="004F2305"/>
    <w:rsid w:val="004F2F1A"/>
    <w:rsid w:val="004F52B0"/>
    <w:rsid w:val="004F6444"/>
    <w:rsid w:val="0050672B"/>
    <w:rsid w:val="005125C8"/>
    <w:rsid w:val="005148B3"/>
    <w:rsid w:val="005158A8"/>
    <w:rsid w:val="00520734"/>
    <w:rsid w:val="00521216"/>
    <w:rsid w:val="005314F8"/>
    <w:rsid w:val="005316C9"/>
    <w:rsid w:val="00534832"/>
    <w:rsid w:val="0053558B"/>
    <w:rsid w:val="00535AFC"/>
    <w:rsid w:val="00541C22"/>
    <w:rsid w:val="00541E39"/>
    <w:rsid w:val="00542CC9"/>
    <w:rsid w:val="00543541"/>
    <w:rsid w:val="00543757"/>
    <w:rsid w:val="005513F5"/>
    <w:rsid w:val="005517C2"/>
    <w:rsid w:val="00552F13"/>
    <w:rsid w:val="005550AA"/>
    <w:rsid w:val="0055513A"/>
    <w:rsid w:val="005574B3"/>
    <w:rsid w:val="00561176"/>
    <w:rsid w:val="0056693C"/>
    <w:rsid w:val="00566F23"/>
    <w:rsid w:val="00567822"/>
    <w:rsid w:val="005712EB"/>
    <w:rsid w:val="00572EEC"/>
    <w:rsid w:val="00574B55"/>
    <w:rsid w:val="00576887"/>
    <w:rsid w:val="005768C3"/>
    <w:rsid w:val="005975F4"/>
    <w:rsid w:val="005A4FF9"/>
    <w:rsid w:val="005A6698"/>
    <w:rsid w:val="005B12E5"/>
    <w:rsid w:val="005B46DA"/>
    <w:rsid w:val="005B51A2"/>
    <w:rsid w:val="005B6A33"/>
    <w:rsid w:val="005C3230"/>
    <w:rsid w:val="005D4E33"/>
    <w:rsid w:val="005D5A5B"/>
    <w:rsid w:val="005D5AEF"/>
    <w:rsid w:val="005D5B8D"/>
    <w:rsid w:val="005D7FF2"/>
    <w:rsid w:val="005E3580"/>
    <w:rsid w:val="005E3ACC"/>
    <w:rsid w:val="005E4EBE"/>
    <w:rsid w:val="005E5234"/>
    <w:rsid w:val="005F0D03"/>
    <w:rsid w:val="005F1623"/>
    <w:rsid w:val="005F26CF"/>
    <w:rsid w:val="005F7F7E"/>
    <w:rsid w:val="00603457"/>
    <w:rsid w:val="00603711"/>
    <w:rsid w:val="00605477"/>
    <w:rsid w:val="006124C4"/>
    <w:rsid w:val="006129E8"/>
    <w:rsid w:val="006130E3"/>
    <w:rsid w:val="006145D6"/>
    <w:rsid w:val="00615271"/>
    <w:rsid w:val="00615C6D"/>
    <w:rsid w:val="0061674F"/>
    <w:rsid w:val="00622CCA"/>
    <w:rsid w:val="006247E1"/>
    <w:rsid w:val="006303A5"/>
    <w:rsid w:val="00633A8E"/>
    <w:rsid w:val="00640E6B"/>
    <w:rsid w:val="00641C7A"/>
    <w:rsid w:val="0064380F"/>
    <w:rsid w:val="0065016A"/>
    <w:rsid w:val="006512FF"/>
    <w:rsid w:val="006516EC"/>
    <w:rsid w:val="00655966"/>
    <w:rsid w:val="00657113"/>
    <w:rsid w:val="006730F4"/>
    <w:rsid w:val="00674CD3"/>
    <w:rsid w:val="00675FD0"/>
    <w:rsid w:val="00677328"/>
    <w:rsid w:val="00680208"/>
    <w:rsid w:val="00680D1B"/>
    <w:rsid w:val="00685BB1"/>
    <w:rsid w:val="00690339"/>
    <w:rsid w:val="0069197B"/>
    <w:rsid w:val="0069201A"/>
    <w:rsid w:val="00692330"/>
    <w:rsid w:val="006946EA"/>
    <w:rsid w:val="0069490D"/>
    <w:rsid w:val="006A2E41"/>
    <w:rsid w:val="006B35F8"/>
    <w:rsid w:val="006B643C"/>
    <w:rsid w:val="006C0C19"/>
    <w:rsid w:val="006C1DC7"/>
    <w:rsid w:val="006C403C"/>
    <w:rsid w:val="006C7405"/>
    <w:rsid w:val="006C79A1"/>
    <w:rsid w:val="006D079D"/>
    <w:rsid w:val="006D3482"/>
    <w:rsid w:val="006D5FB7"/>
    <w:rsid w:val="006E204F"/>
    <w:rsid w:val="006E2846"/>
    <w:rsid w:val="006E35A2"/>
    <w:rsid w:val="006E391B"/>
    <w:rsid w:val="006E4E82"/>
    <w:rsid w:val="006E58F7"/>
    <w:rsid w:val="006E71E6"/>
    <w:rsid w:val="006F1608"/>
    <w:rsid w:val="006F382A"/>
    <w:rsid w:val="006F7260"/>
    <w:rsid w:val="00703C99"/>
    <w:rsid w:val="00704E43"/>
    <w:rsid w:val="0070502E"/>
    <w:rsid w:val="007053AF"/>
    <w:rsid w:val="007145C2"/>
    <w:rsid w:val="0071582C"/>
    <w:rsid w:val="00722F13"/>
    <w:rsid w:val="0073058A"/>
    <w:rsid w:val="00731C08"/>
    <w:rsid w:val="00733D8E"/>
    <w:rsid w:val="0074408F"/>
    <w:rsid w:val="00744A92"/>
    <w:rsid w:val="00745A73"/>
    <w:rsid w:val="0075277B"/>
    <w:rsid w:val="0075353E"/>
    <w:rsid w:val="00753C8E"/>
    <w:rsid w:val="007657F9"/>
    <w:rsid w:val="00765B56"/>
    <w:rsid w:val="00772F5B"/>
    <w:rsid w:val="00775274"/>
    <w:rsid w:val="007765E7"/>
    <w:rsid w:val="00776BD1"/>
    <w:rsid w:val="00777C9D"/>
    <w:rsid w:val="0078174D"/>
    <w:rsid w:val="00784B4D"/>
    <w:rsid w:val="00786928"/>
    <w:rsid w:val="007915B4"/>
    <w:rsid w:val="00792745"/>
    <w:rsid w:val="00793F76"/>
    <w:rsid w:val="007A519C"/>
    <w:rsid w:val="007A770A"/>
    <w:rsid w:val="007B0026"/>
    <w:rsid w:val="007B0073"/>
    <w:rsid w:val="007B0F43"/>
    <w:rsid w:val="007B36D3"/>
    <w:rsid w:val="007B4E2C"/>
    <w:rsid w:val="007B76D8"/>
    <w:rsid w:val="007D6546"/>
    <w:rsid w:val="007E28BD"/>
    <w:rsid w:val="007E3319"/>
    <w:rsid w:val="007F3B35"/>
    <w:rsid w:val="007F536B"/>
    <w:rsid w:val="007F7DE6"/>
    <w:rsid w:val="008020DA"/>
    <w:rsid w:val="008060C9"/>
    <w:rsid w:val="00806EB4"/>
    <w:rsid w:val="00807AAB"/>
    <w:rsid w:val="00812450"/>
    <w:rsid w:val="008134B7"/>
    <w:rsid w:val="00813EDD"/>
    <w:rsid w:val="0082247B"/>
    <w:rsid w:val="00822C2D"/>
    <w:rsid w:val="00826628"/>
    <w:rsid w:val="00826E56"/>
    <w:rsid w:val="008306AF"/>
    <w:rsid w:val="00831B18"/>
    <w:rsid w:val="00832A24"/>
    <w:rsid w:val="0083640C"/>
    <w:rsid w:val="00837124"/>
    <w:rsid w:val="0083763B"/>
    <w:rsid w:val="008404E5"/>
    <w:rsid w:val="00842793"/>
    <w:rsid w:val="008428EF"/>
    <w:rsid w:val="00851019"/>
    <w:rsid w:val="00851655"/>
    <w:rsid w:val="00852507"/>
    <w:rsid w:val="008537D8"/>
    <w:rsid w:val="00855745"/>
    <w:rsid w:val="00856950"/>
    <w:rsid w:val="00861EC6"/>
    <w:rsid w:val="00863B96"/>
    <w:rsid w:val="0086687B"/>
    <w:rsid w:val="0086755F"/>
    <w:rsid w:val="00867FBD"/>
    <w:rsid w:val="0087273C"/>
    <w:rsid w:val="00873381"/>
    <w:rsid w:val="00875C0F"/>
    <w:rsid w:val="00877E02"/>
    <w:rsid w:val="008800D4"/>
    <w:rsid w:val="0088720B"/>
    <w:rsid w:val="0089024C"/>
    <w:rsid w:val="008913BF"/>
    <w:rsid w:val="00895008"/>
    <w:rsid w:val="008953CB"/>
    <w:rsid w:val="008954F1"/>
    <w:rsid w:val="0089558D"/>
    <w:rsid w:val="00896AE0"/>
    <w:rsid w:val="00896E87"/>
    <w:rsid w:val="008A0724"/>
    <w:rsid w:val="008B195F"/>
    <w:rsid w:val="008B3C15"/>
    <w:rsid w:val="008B3CF6"/>
    <w:rsid w:val="008B5878"/>
    <w:rsid w:val="008B5B4A"/>
    <w:rsid w:val="008C01C9"/>
    <w:rsid w:val="008C24B8"/>
    <w:rsid w:val="008C5120"/>
    <w:rsid w:val="008D1770"/>
    <w:rsid w:val="008D3D48"/>
    <w:rsid w:val="008D4CEE"/>
    <w:rsid w:val="008D59AB"/>
    <w:rsid w:val="008D7AD0"/>
    <w:rsid w:val="008E243D"/>
    <w:rsid w:val="008E320A"/>
    <w:rsid w:val="008E4C66"/>
    <w:rsid w:val="008E4E34"/>
    <w:rsid w:val="008E52A0"/>
    <w:rsid w:val="008F4BDD"/>
    <w:rsid w:val="008F7472"/>
    <w:rsid w:val="009062E1"/>
    <w:rsid w:val="00906819"/>
    <w:rsid w:val="009104F8"/>
    <w:rsid w:val="0091118E"/>
    <w:rsid w:val="00911303"/>
    <w:rsid w:val="00912D55"/>
    <w:rsid w:val="00915D94"/>
    <w:rsid w:val="009160F5"/>
    <w:rsid w:val="00921C18"/>
    <w:rsid w:val="00922953"/>
    <w:rsid w:val="009244B2"/>
    <w:rsid w:val="009250BB"/>
    <w:rsid w:val="00925C79"/>
    <w:rsid w:val="009333BD"/>
    <w:rsid w:val="0093404F"/>
    <w:rsid w:val="009426E8"/>
    <w:rsid w:val="00942EEC"/>
    <w:rsid w:val="00944694"/>
    <w:rsid w:val="00946F0C"/>
    <w:rsid w:val="00954B26"/>
    <w:rsid w:val="009559BF"/>
    <w:rsid w:val="00955B7D"/>
    <w:rsid w:val="009603DF"/>
    <w:rsid w:val="0096083A"/>
    <w:rsid w:val="009637F1"/>
    <w:rsid w:val="009670A8"/>
    <w:rsid w:val="00970EC9"/>
    <w:rsid w:val="00973D1B"/>
    <w:rsid w:val="00974371"/>
    <w:rsid w:val="00980992"/>
    <w:rsid w:val="00981029"/>
    <w:rsid w:val="00983E74"/>
    <w:rsid w:val="009842BE"/>
    <w:rsid w:val="00984D50"/>
    <w:rsid w:val="00986170"/>
    <w:rsid w:val="0098648E"/>
    <w:rsid w:val="00986578"/>
    <w:rsid w:val="0099002C"/>
    <w:rsid w:val="00991326"/>
    <w:rsid w:val="009914D7"/>
    <w:rsid w:val="00993196"/>
    <w:rsid w:val="00993654"/>
    <w:rsid w:val="00996A98"/>
    <w:rsid w:val="00997314"/>
    <w:rsid w:val="00997D4F"/>
    <w:rsid w:val="009A3E47"/>
    <w:rsid w:val="009A4923"/>
    <w:rsid w:val="009A7254"/>
    <w:rsid w:val="009A7BFE"/>
    <w:rsid w:val="009B473C"/>
    <w:rsid w:val="009B503F"/>
    <w:rsid w:val="009B761E"/>
    <w:rsid w:val="009C19DB"/>
    <w:rsid w:val="009C68B4"/>
    <w:rsid w:val="009D1975"/>
    <w:rsid w:val="009D3927"/>
    <w:rsid w:val="009D40DE"/>
    <w:rsid w:val="009D6254"/>
    <w:rsid w:val="009E267F"/>
    <w:rsid w:val="009E70FD"/>
    <w:rsid w:val="009E7889"/>
    <w:rsid w:val="009F3605"/>
    <w:rsid w:val="009F4759"/>
    <w:rsid w:val="00A04F48"/>
    <w:rsid w:val="00A12EC6"/>
    <w:rsid w:val="00A17491"/>
    <w:rsid w:val="00A17B65"/>
    <w:rsid w:val="00A2146E"/>
    <w:rsid w:val="00A22144"/>
    <w:rsid w:val="00A31CE8"/>
    <w:rsid w:val="00A364BE"/>
    <w:rsid w:val="00A374A2"/>
    <w:rsid w:val="00A37CD5"/>
    <w:rsid w:val="00A4459C"/>
    <w:rsid w:val="00A4706E"/>
    <w:rsid w:val="00A500FD"/>
    <w:rsid w:val="00A53FD7"/>
    <w:rsid w:val="00A579BE"/>
    <w:rsid w:val="00A60D50"/>
    <w:rsid w:val="00A61B21"/>
    <w:rsid w:val="00A668FD"/>
    <w:rsid w:val="00A73864"/>
    <w:rsid w:val="00A741FB"/>
    <w:rsid w:val="00A7451F"/>
    <w:rsid w:val="00A74D6C"/>
    <w:rsid w:val="00A75BC9"/>
    <w:rsid w:val="00A80FB4"/>
    <w:rsid w:val="00A913B5"/>
    <w:rsid w:val="00A9593E"/>
    <w:rsid w:val="00AA2D7C"/>
    <w:rsid w:val="00AB056C"/>
    <w:rsid w:val="00AB0B82"/>
    <w:rsid w:val="00AB2063"/>
    <w:rsid w:val="00AB5DEE"/>
    <w:rsid w:val="00AB7C92"/>
    <w:rsid w:val="00AC1A1C"/>
    <w:rsid w:val="00AD1BF8"/>
    <w:rsid w:val="00AD3C26"/>
    <w:rsid w:val="00AE0518"/>
    <w:rsid w:val="00AE1CED"/>
    <w:rsid w:val="00AE2B1B"/>
    <w:rsid w:val="00AE6794"/>
    <w:rsid w:val="00AF2D86"/>
    <w:rsid w:val="00AF2DEB"/>
    <w:rsid w:val="00AF40AC"/>
    <w:rsid w:val="00AF6D13"/>
    <w:rsid w:val="00AF7FEF"/>
    <w:rsid w:val="00B04B1B"/>
    <w:rsid w:val="00B05F0C"/>
    <w:rsid w:val="00B103E4"/>
    <w:rsid w:val="00B1055F"/>
    <w:rsid w:val="00B1131A"/>
    <w:rsid w:val="00B12B12"/>
    <w:rsid w:val="00B148B2"/>
    <w:rsid w:val="00B1634F"/>
    <w:rsid w:val="00B16FA2"/>
    <w:rsid w:val="00B225EE"/>
    <w:rsid w:val="00B27F92"/>
    <w:rsid w:val="00B33717"/>
    <w:rsid w:val="00B3399E"/>
    <w:rsid w:val="00B37666"/>
    <w:rsid w:val="00B43B0C"/>
    <w:rsid w:val="00B46D36"/>
    <w:rsid w:val="00B51227"/>
    <w:rsid w:val="00B533B7"/>
    <w:rsid w:val="00B54D37"/>
    <w:rsid w:val="00B5621E"/>
    <w:rsid w:val="00B56DB6"/>
    <w:rsid w:val="00B57962"/>
    <w:rsid w:val="00B6187B"/>
    <w:rsid w:val="00B62128"/>
    <w:rsid w:val="00B645AF"/>
    <w:rsid w:val="00B67161"/>
    <w:rsid w:val="00B705AF"/>
    <w:rsid w:val="00B71CEB"/>
    <w:rsid w:val="00B72BC5"/>
    <w:rsid w:val="00B73C4C"/>
    <w:rsid w:val="00B73E8D"/>
    <w:rsid w:val="00B7427A"/>
    <w:rsid w:val="00B74BDA"/>
    <w:rsid w:val="00B80F0F"/>
    <w:rsid w:val="00B82A42"/>
    <w:rsid w:val="00B832DB"/>
    <w:rsid w:val="00B85C85"/>
    <w:rsid w:val="00B928AF"/>
    <w:rsid w:val="00B94E46"/>
    <w:rsid w:val="00B96B16"/>
    <w:rsid w:val="00BA4612"/>
    <w:rsid w:val="00BB291B"/>
    <w:rsid w:val="00BB30F2"/>
    <w:rsid w:val="00BC3DEE"/>
    <w:rsid w:val="00BC4BCA"/>
    <w:rsid w:val="00BC7531"/>
    <w:rsid w:val="00BD4CBA"/>
    <w:rsid w:val="00BD5C4E"/>
    <w:rsid w:val="00BE076D"/>
    <w:rsid w:val="00BE1303"/>
    <w:rsid w:val="00BE23CE"/>
    <w:rsid w:val="00BE5190"/>
    <w:rsid w:val="00BE63B9"/>
    <w:rsid w:val="00BE78D6"/>
    <w:rsid w:val="00BF0B58"/>
    <w:rsid w:val="00BF21F4"/>
    <w:rsid w:val="00BF252F"/>
    <w:rsid w:val="00BF500E"/>
    <w:rsid w:val="00C00D69"/>
    <w:rsid w:val="00C00E42"/>
    <w:rsid w:val="00C07BA0"/>
    <w:rsid w:val="00C07F5C"/>
    <w:rsid w:val="00C1280D"/>
    <w:rsid w:val="00C15F9A"/>
    <w:rsid w:val="00C2037A"/>
    <w:rsid w:val="00C226E9"/>
    <w:rsid w:val="00C23836"/>
    <w:rsid w:val="00C27CA9"/>
    <w:rsid w:val="00C30DFA"/>
    <w:rsid w:val="00C32E2C"/>
    <w:rsid w:val="00C36574"/>
    <w:rsid w:val="00C372FB"/>
    <w:rsid w:val="00C41BCA"/>
    <w:rsid w:val="00C42DAD"/>
    <w:rsid w:val="00C46B75"/>
    <w:rsid w:val="00C55D27"/>
    <w:rsid w:val="00C56A50"/>
    <w:rsid w:val="00C6072A"/>
    <w:rsid w:val="00C60D49"/>
    <w:rsid w:val="00C60E8C"/>
    <w:rsid w:val="00C66A2A"/>
    <w:rsid w:val="00C675AC"/>
    <w:rsid w:val="00C6768E"/>
    <w:rsid w:val="00C73F2A"/>
    <w:rsid w:val="00C74463"/>
    <w:rsid w:val="00C76891"/>
    <w:rsid w:val="00C841C6"/>
    <w:rsid w:val="00C87C44"/>
    <w:rsid w:val="00C91B7D"/>
    <w:rsid w:val="00C96154"/>
    <w:rsid w:val="00C96A47"/>
    <w:rsid w:val="00C97C0B"/>
    <w:rsid w:val="00CA0ED6"/>
    <w:rsid w:val="00CA23EC"/>
    <w:rsid w:val="00CA3941"/>
    <w:rsid w:val="00CA7AAE"/>
    <w:rsid w:val="00CB1381"/>
    <w:rsid w:val="00CB15FA"/>
    <w:rsid w:val="00CB2414"/>
    <w:rsid w:val="00CB442A"/>
    <w:rsid w:val="00CB44C0"/>
    <w:rsid w:val="00CC0B46"/>
    <w:rsid w:val="00CC2891"/>
    <w:rsid w:val="00CC5900"/>
    <w:rsid w:val="00CD2ADA"/>
    <w:rsid w:val="00CD4000"/>
    <w:rsid w:val="00CE288E"/>
    <w:rsid w:val="00CF228F"/>
    <w:rsid w:val="00CF3AAD"/>
    <w:rsid w:val="00CF51AD"/>
    <w:rsid w:val="00CF5E71"/>
    <w:rsid w:val="00CF61AB"/>
    <w:rsid w:val="00CF6967"/>
    <w:rsid w:val="00D13785"/>
    <w:rsid w:val="00D16C45"/>
    <w:rsid w:val="00D17DA4"/>
    <w:rsid w:val="00D20EDD"/>
    <w:rsid w:val="00D22349"/>
    <w:rsid w:val="00D22780"/>
    <w:rsid w:val="00D23419"/>
    <w:rsid w:val="00D246CD"/>
    <w:rsid w:val="00D35D01"/>
    <w:rsid w:val="00D40704"/>
    <w:rsid w:val="00D46C8B"/>
    <w:rsid w:val="00D548E0"/>
    <w:rsid w:val="00D5526A"/>
    <w:rsid w:val="00D55540"/>
    <w:rsid w:val="00D62852"/>
    <w:rsid w:val="00D639F8"/>
    <w:rsid w:val="00D655E4"/>
    <w:rsid w:val="00D65EC4"/>
    <w:rsid w:val="00D74417"/>
    <w:rsid w:val="00D74D82"/>
    <w:rsid w:val="00D7514B"/>
    <w:rsid w:val="00D76940"/>
    <w:rsid w:val="00D76C04"/>
    <w:rsid w:val="00D76C1F"/>
    <w:rsid w:val="00D8332B"/>
    <w:rsid w:val="00D855AB"/>
    <w:rsid w:val="00DA1EB3"/>
    <w:rsid w:val="00DA2A0C"/>
    <w:rsid w:val="00DA3268"/>
    <w:rsid w:val="00DA39F1"/>
    <w:rsid w:val="00DA4CBE"/>
    <w:rsid w:val="00DA512E"/>
    <w:rsid w:val="00DB3137"/>
    <w:rsid w:val="00DB65A4"/>
    <w:rsid w:val="00DB6612"/>
    <w:rsid w:val="00DB69FC"/>
    <w:rsid w:val="00DB6F96"/>
    <w:rsid w:val="00DC030B"/>
    <w:rsid w:val="00DC11E4"/>
    <w:rsid w:val="00DC25E1"/>
    <w:rsid w:val="00DC3869"/>
    <w:rsid w:val="00DC59D3"/>
    <w:rsid w:val="00DC6ABA"/>
    <w:rsid w:val="00DD118F"/>
    <w:rsid w:val="00DE28E0"/>
    <w:rsid w:val="00DE348D"/>
    <w:rsid w:val="00DE3DDD"/>
    <w:rsid w:val="00DE4246"/>
    <w:rsid w:val="00DE4350"/>
    <w:rsid w:val="00DE5BD9"/>
    <w:rsid w:val="00DF05B1"/>
    <w:rsid w:val="00DF09C6"/>
    <w:rsid w:val="00DF1110"/>
    <w:rsid w:val="00E01E56"/>
    <w:rsid w:val="00E04E87"/>
    <w:rsid w:val="00E10C12"/>
    <w:rsid w:val="00E12713"/>
    <w:rsid w:val="00E13AFB"/>
    <w:rsid w:val="00E162BB"/>
    <w:rsid w:val="00E168E9"/>
    <w:rsid w:val="00E2677C"/>
    <w:rsid w:val="00E26B3F"/>
    <w:rsid w:val="00E308CA"/>
    <w:rsid w:val="00E32757"/>
    <w:rsid w:val="00E3666F"/>
    <w:rsid w:val="00E36F45"/>
    <w:rsid w:val="00E3770E"/>
    <w:rsid w:val="00E42ED4"/>
    <w:rsid w:val="00E50F22"/>
    <w:rsid w:val="00E566B8"/>
    <w:rsid w:val="00E663E6"/>
    <w:rsid w:val="00E67C6D"/>
    <w:rsid w:val="00E70042"/>
    <w:rsid w:val="00E7051A"/>
    <w:rsid w:val="00E71567"/>
    <w:rsid w:val="00E71E8A"/>
    <w:rsid w:val="00E76205"/>
    <w:rsid w:val="00E826D3"/>
    <w:rsid w:val="00EA3F18"/>
    <w:rsid w:val="00EB0201"/>
    <w:rsid w:val="00EB0BBF"/>
    <w:rsid w:val="00EB5AC1"/>
    <w:rsid w:val="00EC07FE"/>
    <w:rsid w:val="00EC7C38"/>
    <w:rsid w:val="00ED1F02"/>
    <w:rsid w:val="00ED3348"/>
    <w:rsid w:val="00ED7CAD"/>
    <w:rsid w:val="00EE152D"/>
    <w:rsid w:val="00EE767F"/>
    <w:rsid w:val="00EF48D5"/>
    <w:rsid w:val="00EF710B"/>
    <w:rsid w:val="00F039BB"/>
    <w:rsid w:val="00F0725D"/>
    <w:rsid w:val="00F07D73"/>
    <w:rsid w:val="00F10A13"/>
    <w:rsid w:val="00F131A6"/>
    <w:rsid w:val="00F140AB"/>
    <w:rsid w:val="00F20786"/>
    <w:rsid w:val="00F2220A"/>
    <w:rsid w:val="00F23E5E"/>
    <w:rsid w:val="00F3007E"/>
    <w:rsid w:val="00F313B0"/>
    <w:rsid w:val="00F3303A"/>
    <w:rsid w:val="00F35F67"/>
    <w:rsid w:val="00F3663F"/>
    <w:rsid w:val="00F3682F"/>
    <w:rsid w:val="00F401A2"/>
    <w:rsid w:val="00F46592"/>
    <w:rsid w:val="00F4663B"/>
    <w:rsid w:val="00F53230"/>
    <w:rsid w:val="00F54A85"/>
    <w:rsid w:val="00F578F4"/>
    <w:rsid w:val="00F615E1"/>
    <w:rsid w:val="00F61CF5"/>
    <w:rsid w:val="00F632FB"/>
    <w:rsid w:val="00F63E21"/>
    <w:rsid w:val="00F64259"/>
    <w:rsid w:val="00F702F1"/>
    <w:rsid w:val="00F748FF"/>
    <w:rsid w:val="00F77AF9"/>
    <w:rsid w:val="00F81B23"/>
    <w:rsid w:val="00F82420"/>
    <w:rsid w:val="00F85CD7"/>
    <w:rsid w:val="00F87AB5"/>
    <w:rsid w:val="00F908F5"/>
    <w:rsid w:val="00F90E62"/>
    <w:rsid w:val="00F91A8F"/>
    <w:rsid w:val="00F93139"/>
    <w:rsid w:val="00F9425F"/>
    <w:rsid w:val="00F9504E"/>
    <w:rsid w:val="00F96EFB"/>
    <w:rsid w:val="00FA3D81"/>
    <w:rsid w:val="00FB23A4"/>
    <w:rsid w:val="00FB2AA8"/>
    <w:rsid w:val="00FB6066"/>
    <w:rsid w:val="00FB6D9A"/>
    <w:rsid w:val="00FC12DE"/>
    <w:rsid w:val="00FC23E2"/>
    <w:rsid w:val="00FD0101"/>
    <w:rsid w:val="00FD396C"/>
    <w:rsid w:val="00FD5BCB"/>
    <w:rsid w:val="00FE2E79"/>
    <w:rsid w:val="00FE4884"/>
    <w:rsid w:val="00FE4CA4"/>
    <w:rsid w:val="00FE60F3"/>
    <w:rsid w:val="00FF1D05"/>
    <w:rsid w:val="00FF6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7491"/>
    <w:pPr>
      <w:keepNext/>
      <w:keepLines/>
      <w:spacing w:before="340" w:after="330" w:line="578" w:lineRule="auto"/>
      <w:jc w:val="right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F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7F92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27F9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27F92"/>
    <w:pPr>
      <w:keepNext/>
      <w:keepLines/>
      <w:spacing w:before="280" w:after="290" w:line="376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6DB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17491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B27F92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48250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250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27F9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B27F92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5">
    <w:name w:val="header"/>
    <w:basedOn w:val="a"/>
    <w:link w:val="Char0"/>
    <w:uiPriority w:val="99"/>
    <w:unhideWhenUsed/>
    <w:rsid w:val="003E21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E212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E21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E2129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B27F92"/>
    <w:rPr>
      <w:b/>
      <w:bCs/>
      <w:sz w:val="24"/>
      <w:szCs w:val="28"/>
    </w:rPr>
  </w:style>
  <w:style w:type="table" w:styleId="a7">
    <w:name w:val="Table Grid"/>
    <w:basedOn w:val="a1"/>
    <w:uiPriority w:val="59"/>
    <w:qFormat/>
    <w:rsid w:val="0053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925C79"/>
    <w:rPr>
      <w:rFonts w:asciiTheme="majorHAnsi" w:eastAsia="黑体" w:hAnsiTheme="majorHAnsi" w:cstheme="majorBidi"/>
      <w:sz w:val="20"/>
      <w:szCs w:val="20"/>
    </w:rPr>
  </w:style>
  <w:style w:type="character" w:styleId="a9">
    <w:name w:val="Hyperlink"/>
    <w:uiPriority w:val="99"/>
    <w:rsid w:val="004E201A"/>
    <w:rPr>
      <w:color w:val="0000FF"/>
      <w:u w:val="single"/>
    </w:rPr>
  </w:style>
  <w:style w:type="character" w:styleId="aa">
    <w:name w:val="page number"/>
    <w:basedOn w:val="a0"/>
    <w:rsid w:val="004E201A"/>
  </w:style>
  <w:style w:type="paragraph" w:styleId="10">
    <w:name w:val="toc 1"/>
    <w:basedOn w:val="a"/>
    <w:next w:val="a"/>
    <w:uiPriority w:val="39"/>
    <w:qFormat/>
    <w:rsid w:val="004E201A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qFormat/>
    <w:rsid w:val="000D2CF4"/>
    <w:pPr>
      <w:ind w:left="420"/>
      <w:jc w:val="left"/>
    </w:pPr>
    <w:rPr>
      <w:rFonts w:cstheme="minorHAnsi"/>
      <w:iCs/>
      <w:sz w:val="20"/>
      <w:szCs w:val="20"/>
    </w:rPr>
  </w:style>
  <w:style w:type="paragraph" w:styleId="20">
    <w:name w:val="toc 2"/>
    <w:basedOn w:val="a"/>
    <w:next w:val="a"/>
    <w:uiPriority w:val="39"/>
    <w:qFormat/>
    <w:rsid w:val="004E201A"/>
    <w:pPr>
      <w:ind w:left="210"/>
      <w:jc w:val="left"/>
    </w:pPr>
    <w:rPr>
      <w:rFonts w:cstheme="minorHAnsi"/>
      <w:smallCaps/>
      <w:sz w:val="20"/>
      <w:szCs w:val="20"/>
    </w:rPr>
  </w:style>
  <w:style w:type="paragraph" w:customStyle="1" w:styleId="Table-ColHead">
    <w:name w:val="Table - Col. Head"/>
    <w:basedOn w:val="a"/>
    <w:rsid w:val="004E201A"/>
    <w:pPr>
      <w:keepNext/>
      <w:widowControl/>
      <w:spacing w:before="60" w:after="60" w:line="276" w:lineRule="auto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rsid w:val="004E201A"/>
    <w:pPr>
      <w:widowControl/>
      <w:spacing w:before="60" w:after="60" w:line="276" w:lineRule="auto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4E20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9E70FD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9E70FD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E70FD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E70FD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E70FD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E70FD"/>
    <w:pPr>
      <w:ind w:left="1680"/>
      <w:jc w:val="left"/>
    </w:pPr>
    <w:rPr>
      <w:rFonts w:cstheme="minorHAnsi"/>
      <w:sz w:val="18"/>
      <w:szCs w:val="18"/>
    </w:rPr>
  </w:style>
  <w:style w:type="table" w:styleId="ab">
    <w:name w:val="Light Shading"/>
    <w:basedOn w:val="a1"/>
    <w:uiPriority w:val="60"/>
    <w:rsid w:val="0042260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c">
    <w:name w:val="footnote text"/>
    <w:basedOn w:val="a"/>
    <w:link w:val="Char2"/>
    <w:uiPriority w:val="99"/>
    <w:semiHidden/>
    <w:unhideWhenUsed/>
    <w:rsid w:val="004F2F1A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c"/>
    <w:uiPriority w:val="99"/>
    <w:semiHidden/>
    <w:rsid w:val="004F2F1A"/>
    <w:rPr>
      <w:sz w:val="18"/>
      <w:szCs w:val="18"/>
    </w:rPr>
  </w:style>
  <w:style w:type="character" w:styleId="ad">
    <w:name w:val="footnote reference"/>
    <w:basedOn w:val="a0"/>
    <w:uiPriority w:val="99"/>
    <w:semiHidden/>
    <w:unhideWhenUsed/>
    <w:rsid w:val="004F2F1A"/>
    <w:rPr>
      <w:vertAlign w:val="superscript"/>
    </w:rPr>
  </w:style>
  <w:style w:type="character" w:styleId="ae">
    <w:name w:val="annotation reference"/>
    <w:basedOn w:val="a0"/>
    <w:uiPriority w:val="99"/>
    <w:semiHidden/>
    <w:unhideWhenUsed/>
    <w:rsid w:val="002A3E9E"/>
    <w:rPr>
      <w:sz w:val="21"/>
      <w:szCs w:val="21"/>
    </w:rPr>
  </w:style>
  <w:style w:type="paragraph" w:styleId="af">
    <w:name w:val="annotation text"/>
    <w:basedOn w:val="a"/>
    <w:link w:val="Char3"/>
    <w:uiPriority w:val="99"/>
    <w:semiHidden/>
    <w:unhideWhenUsed/>
    <w:rsid w:val="002A3E9E"/>
    <w:pPr>
      <w:jc w:val="left"/>
    </w:pPr>
  </w:style>
  <w:style w:type="character" w:customStyle="1" w:styleId="Char3">
    <w:name w:val="批注文字 Char"/>
    <w:basedOn w:val="a0"/>
    <w:link w:val="af"/>
    <w:uiPriority w:val="99"/>
    <w:semiHidden/>
    <w:rsid w:val="002A3E9E"/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2A3E9E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2A3E9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7491"/>
    <w:pPr>
      <w:keepNext/>
      <w:keepLines/>
      <w:spacing w:before="340" w:after="330" w:line="578" w:lineRule="auto"/>
      <w:jc w:val="right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F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7F92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27F9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27F92"/>
    <w:pPr>
      <w:keepNext/>
      <w:keepLines/>
      <w:spacing w:before="280" w:after="290" w:line="376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6DB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17491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B27F92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48250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250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27F9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B27F92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5">
    <w:name w:val="header"/>
    <w:basedOn w:val="a"/>
    <w:link w:val="Char0"/>
    <w:uiPriority w:val="99"/>
    <w:unhideWhenUsed/>
    <w:rsid w:val="003E21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E212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E21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E2129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B27F92"/>
    <w:rPr>
      <w:b/>
      <w:bCs/>
      <w:sz w:val="24"/>
      <w:szCs w:val="28"/>
    </w:rPr>
  </w:style>
  <w:style w:type="table" w:styleId="a7">
    <w:name w:val="Table Grid"/>
    <w:basedOn w:val="a1"/>
    <w:uiPriority w:val="59"/>
    <w:qFormat/>
    <w:rsid w:val="0053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925C79"/>
    <w:rPr>
      <w:rFonts w:asciiTheme="majorHAnsi" w:eastAsia="黑体" w:hAnsiTheme="majorHAnsi" w:cstheme="majorBidi"/>
      <w:sz w:val="20"/>
      <w:szCs w:val="20"/>
    </w:rPr>
  </w:style>
  <w:style w:type="character" w:styleId="a9">
    <w:name w:val="Hyperlink"/>
    <w:uiPriority w:val="99"/>
    <w:rsid w:val="004E201A"/>
    <w:rPr>
      <w:color w:val="0000FF"/>
      <w:u w:val="single"/>
    </w:rPr>
  </w:style>
  <w:style w:type="character" w:styleId="aa">
    <w:name w:val="page number"/>
    <w:basedOn w:val="a0"/>
    <w:rsid w:val="004E201A"/>
  </w:style>
  <w:style w:type="paragraph" w:styleId="10">
    <w:name w:val="toc 1"/>
    <w:basedOn w:val="a"/>
    <w:next w:val="a"/>
    <w:uiPriority w:val="39"/>
    <w:qFormat/>
    <w:rsid w:val="004E201A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qFormat/>
    <w:rsid w:val="000D2CF4"/>
    <w:pPr>
      <w:ind w:left="420"/>
      <w:jc w:val="left"/>
    </w:pPr>
    <w:rPr>
      <w:rFonts w:cstheme="minorHAnsi"/>
      <w:iCs/>
      <w:sz w:val="20"/>
      <w:szCs w:val="20"/>
    </w:rPr>
  </w:style>
  <w:style w:type="paragraph" w:styleId="20">
    <w:name w:val="toc 2"/>
    <w:basedOn w:val="a"/>
    <w:next w:val="a"/>
    <w:uiPriority w:val="39"/>
    <w:qFormat/>
    <w:rsid w:val="004E201A"/>
    <w:pPr>
      <w:ind w:left="210"/>
      <w:jc w:val="left"/>
    </w:pPr>
    <w:rPr>
      <w:rFonts w:cstheme="minorHAnsi"/>
      <w:smallCaps/>
      <w:sz w:val="20"/>
      <w:szCs w:val="20"/>
    </w:rPr>
  </w:style>
  <w:style w:type="paragraph" w:customStyle="1" w:styleId="Table-ColHead">
    <w:name w:val="Table - Col. Head"/>
    <w:basedOn w:val="a"/>
    <w:rsid w:val="004E201A"/>
    <w:pPr>
      <w:keepNext/>
      <w:widowControl/>
      <w:spacing w:before="60" w:after="60" w:line="276" w:lineRule="auto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rsid w:val="004E201A"/>
    <w:pPr>
      <w:widowControl/>
      <w:spacing w:before="60" w:after="60" w:line="276" w:lineRule="auto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4E20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9E70FD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9E70FD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E70FD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E70FD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E70FD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E70FD"/>
    <w:pPr>
      <w:ind w:left="1680"/>
      <w:jc w:val="left"/>
    </w:pPr>
    <w:rPr>
      <w:rFonts w:cstheme="minorHAnsi"/>
      <w:sz w:val="18"/>
      <w:szCs w:val="18"/>
    </w:rPr>
  </w:style>
  <w:style w:type="table" w:styleId="ab">
    <w:name w:val="Light Shading"/>
    <w:basedOn w:val="a1"/>
    <w:uiPriority w:val="60"/>
    <w:rsid w:val="0042260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c">
    <w:name w:val="footnote text"/>
    <w:basedOn w:val="a"/>
    <w:link w:val="Char2"/>
    <w:uiPriority w:val="99"/>
    <w:semiHidden/>
    <w:unhideWhenUsed/>
    <w:rsid w:val="004F2F1A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c"/>
    <w:uiPriority w:val="99"/>
    <w:semiHidden/>
    <w:rsid w:val="004F2F1A"/>
    <w:rPr>
      <w:sz w:val="18"/>
      <w:szCs w:val="18"/>
    </w:rPr>
  </w:style>
  <w:style w:type="character" w:styleId="ad">
    <w:name w:val="footnote reference"/>
    <w:basedOn w:val="a0"/>
    <w:uiPriority w:val="99"/>
    <w:semiHidden/>
    <w:unhideWhenUsed/>
    <w:rsid w:val="004F2F1A"/>
    <w:rPr>
      <w:vertAlign w:val="superscript"/>
    </w:rPr>
  </w:style>
  <w:style w:type="character" w:styleId="ae">
    <w:name w:val="annotation reference"/>
    <w:basedOn w:val="a0"/>
    <w:uiPriority w:val="99"/>
    <w:semiHidden/>
    <w:unhideWhenUsed/>
    <w:rsid w:val="002A3E9E"/>
    <w:rPr>
      <w:sz w:val="21"/>
      <w:szCs w:val="21"/>
    </w:rPr>
  </w:style>
  <w:style w:type="paragraph" w:styleId="af">
    <w:name w:val="annotation text"/>
    <w:basedOn w:val="a"/>
    <w:link w:val="Char3"/>
    <w:uiPriority w:val="99"/>
    <w:semiHidden/>
    <w:unhideWhenUsed/>
    <w:rsid w:val="002A3E9E"/>
    <w:pPr>
      <w:jc w:val="left"/>
    </w:pPr>
  </w:style>
  <w:style w:type="character" w:customStyle="1" w:styleId="Char3">
    <w:name w:val="批注文字 Char"/>
    <w:basedOn w:val="a0"/>
    <w:link w:val="af"/>
    <w:uiPriority w:val="99"/>
    <w:semiHidden/>
    <w:rsid w:val="002A3E9E"/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2A3E9E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2A3E9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2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8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17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9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0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8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oleObject" Target="embeddings/oleObject1.bin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emf"/><Relationship Id="rId10" Type="http://schemas.openxmlformats.org/officeDocument/2006/relationships/image" Target="media/image18.png"/><Relationship Id="rId19" Type="http://schemas.openxmlformats.org/officeDocument/2006/relationships/image" Target="media/image6.png"/><Relationship Id="rId31" Type="http://schemas.openxmlformats.org/officeDocument/2006/relationships/image" Target="media/image18.tmp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http://www.junengsolar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5C7FAA-A33C-458A-9A3F-02B1B9EEBC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4</TotalTime>
  <Pages>1</Pages>
  <Words>1154</Words>
  <Characters>6579</Characters>
  <Application>Microsoft Office Word</Application>
  <DocSecurity>0</DocSecurity>
  <Lines>54</Lines>
  <Paragraphs>15</Paragraphs>
  <ScaleCrop>false</ScaleCrop>
  <Company/>
  <LinksUpToDate>false</LinksUpToDate>
  <CharactersWithSpaces>7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npin</dc:creator>
  <cp:lastModifiedBy>PINPIN</cp:lastModifiedBy>
  <cp:revision>1517</cp:revision>
  <cp:lastPrinted>2018-09-01T02:56:00Z</cp:lastPrinted>
  <dcterms:created xsi:type="dcterms:W3CDTF">2017-12-21T02:14:00Z</dcterms:created>
  <dcterms:modified xsi:type="dcterms:W3CDTF">2018-09-01T02:57:00Z</dcterms:modified>
</cp:coreProperties>
</file>